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DB1A21" w14:textId="77777777" w:rsidR="00E8472F" w:rsidRDefault="00E8472F">
      <w:pPr>
        <w:spacing w:before="93"/>
        <w:ind w:firstLine="420"/>
      </w:pPr>
    </w:p>
    <w:p w14:paraId="18DB1A22" w14:textId="1728F251" w:rsidR="00C93339" w:rsidRDefault="00C93339">
      <w:pPr>
        <w:spacing w:before="93"/>
        <w:ind w:firstLine="420"/>
      </w:pPr>
    </w:p>
    <w:p w14:paraId="18E4D86F" w14:textId="1E4FC6FC" w:rsidR="00F20EA1" w:rsidRDefault="00F20EA1">
      <w:pPr>
        <w:spacing w:before="93"/>
        <w:ind w:firstLine="420"/>
      </w:pPr>
    </w:p>
    <w:p w14:paraId="75916EE9" w14:textId="77777777" w:rsidR="00F20EA1" w:rsidRDefault="00F20EA1">
      <w:pPr>
        <w:spacing w:before="93"/>
        <w:ind w:firstLine="420"/>
      </w:pPr>
    </w:p>
    <w:p w14:paraId="18DB1A23" w14:textId="77777777" w:rsidR="00C93339" w:rsidRDefault="00C93339">
      <w:pPr>
        <w:spacing w:before="93"/>
        <w:ind w:firstLine="420"/>
      </w:pPr>
    </w:p>
    <w:p w14:paraId="18DB1A24" w14:textId="77777777" w:rsidR="00C93339" w:rsidRDefault="00C93339">
      <w:pPr>
        <w:spacing w:before="93"/>
        <w:ind w:firstLine="420"/>
      </w:pPr>
    </w:p>
    <w:p w14:paraId="18DB1A26" w14:textId="77777777" w:rsidR="00C93339" w:rsidRDefault="00C93339" w:rsidP="00F30059">
      <w:pPr>
        <w:spacing w:before="93"/>
      </w:pPr>
    </w:p>
    <w:p w14:paraId="18DB1A28" w14:textId="3ACF2013" w:rsidR="00C93339" w:rsidRPr="00827EF4" w:rsidRDefault="00F075CD" w:rsidP="00F20EA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 w:rsidRPr="00F075CD">
        <w:rPr>
          <w:rFonts w:ascii="微软雅黑" w:hAnsi="微软雅黑" w:cs="Times New Roman"/>
          <w:sz w:val="36"/>
          <w:szCs w:val="36"/>
        </w:rPr>
        <w:t>CIS维护流程</w:t>
      </w:r>
    </w:p>
    <w:p w14:paraId="6C39E012" w14:textId="77777777" w:rsidR="000E6B58" w:rsidRPr="000E6B58" w:rsidRDefault="000E6B58" w:rsidP="000E6B58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C93339" w:rsidRPr="00827EF4" w14:paraId="18DB1A2F" w14:textId="77777777" w:rsidTr="00277FDF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18DB1A2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18DB1A2A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18DB1A2B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18DB1A2C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8DB1A2D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18DB1A2E" w14:textId="77777777" w:rsidR="00C93339" w:rsidRPr="00827EF4" w:rsidRDefault="00C93339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C93339" w:rsidRPr="00827EF4" w14:paraId="18DB1A33" w14:textId="77777777" w:rsidTr="00277FDF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8DB1A30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1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8DB1A32" w14:textId="24A5EB51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="00B52B93"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 w:rsidR="00B14B42"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C93339" w:rsidRPr="00827EF4" w14:paraId="18DB1A37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4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5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18DB1A36" w14:textId="2BBF87D7" w:rsidR="00C93339" w:rsidRPr="00827EF4" w:rsidRDefault="0067449B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C93339" w:rsidRPr="00827EF4" w14:paraId="18DB1A3B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8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18DB1A3A" w14:textId="01B931CC" w:rsidR="00C93339" w:rsidRPr="00827EF4" w:rsidRDefault="00E64E25" w:rsidP="003D564D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B14B42">
              <w:rPr>
                <w:rFonts w:ascii="微软雅黑" w:hAnsi="微软雅黑" w:cs="Times New Roman"/>
                <w:color w:val="000000"/>
                <w:szCs w:val="21"/>
              </w:rPr>
              <w:t>021-0</w:t>
            </w:r>
            <w:r w:rsidR="0067449B">
              <w:rPr>
                <w:rFonts w:ascii="微软雅黑" w:hAnsi="微软雅黑" w:cs="Times New Roman"/>
                <w:color w:val="000000"/>
                <w:szCs w:val="21"/>
              </w:rPr>
              <w:t>9</w:t>
            </w:r>
          </w:p>
        </w:tc>
      </w:tr>
    </w:tbl>
    <w:p w14:paraId="18DB1A3C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D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E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F" w14:textId="77777777" w:rsidR="00C93339" w:rsidRPr="00E004B1" w:rsidRDefault="00C93339" w:rsidP="00827EF4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C93339" w:rsidRPr="00827EF4" w14:paraId="18DB1A46" w14:textId="77777777" w:rsidTr="00F81C00">
        <w:trPr>
          <w:trHeight w:val="702"/>
          <w:jc w:val="center"/>
        </w:trPr>
        <w:tc>
          <w:tcPr>
            <w:tcW w:w="817" w:type="dxa"/>
            <w:vAlign w:val="center"/>
          </w:tcPr>
          <w:p w14:paraId="18DB1A40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18DB1A41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8DB1A42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18DB1A43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18DB1A44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8DB1A45" w14:textId="77777777" w:rsidR="00C93339" w:rsidRPr="00827EF4" w:rsidRDefault="00C93339" w:rsidP="00277FDF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C93339" w:rsidRPr="00827EF4" w14:paraId="18DB1A4D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7" w14:textId="586DB2C6" w:rsidR="00C93339" w:rsidRPr="00827EF4" w:rsidRDefault="00AE263E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8DB1A48" w14:textId="512F1E99" w:rsidR="00C93339" w:rsidRPr="00827EF4" w:rsidRDefault="0067449B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09</w:t>
            </w:r>
          </w:p>
        </w:tc>
        <w:tc>
          <w:tcPr>
            <w:tcW w:w="850" w:type="dxa"/>
            <w:vAlign w:val="center"/>
          </w:tcPr>
          <w:p w14:paraId="18DB1A49" w14:textId="693818D6" w:rsidR="00C93339" w:rsidRPr="00827EF4" w:rsidRDefault="0067449B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18DB1A4A" w14:textId="0913DE6D" w:rsidR="00C93339" w:rsidRPr="00827EF4" w:rsidRDefault="0067449B" w:rsidP="0067449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18DB1A4B" w14:textId="77777777" w:rsidR="00C93339" w:rsidRPr="00827EF4" w:rsidRDefault="00C93339" w:rsidP="0067449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4C" w14:textId="25952440" w:rsidR="00C93339" w:rsidRPr="00827EF4" w:rsidRDefault="0067449B" w:rsidP="002233BA">
            <w:pPr>
              <w:pStyle w:val="-2"/>
              <w:snapToGrid w:val="0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流程迁移</w:t>
            </w:r>
          </w:p>
        </w:tc>
      </w:tr>
      <w:tr w:rsidR="00C93339" w:rsidRPr="00827EF4" w14:paraId="18DB1A54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E" w14:textId="1D8E8189" w:rsidR="00C93339" w:rsidRPr="00827EF4" w:rsidRDefault="00F81C00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18DB1A4F" w14:textId="4E0FD47E" w:rsidR="00C93339" w:rsidRPr="00361170" w:rsidRDefault="00C93339" w:rsidP="002233BA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18DB1A50" w14:textId="77BAA318" w:rsidR="00C93339" w:rsidRPr="00827EF4" w:rsidRDefault="00C93339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1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2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53" w14:textId="5BEB94DC" w:rsidR="00C93339" w:rsidRPr="002233BA" w:rsidRDefault="00C93339" w:rsidP="002233BA">
            <w:pPr>
              <w:pStyle w:val="-2"/>
              <w:snapToGrid w:val="0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18DB1A55" w14:textId="77777777" w:rsidR="00C93339" w:rsidRPr="00E004B1" w:rsidRDefault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56" w14:textId="77777777" w:rsidR="00E1575D" w:rsidRPr="00E004B1" w:rsidRDefault="00E1575D">
      <w:pPr>
        <w:spacing w:before="93"/>
        <w:ind w:firstLine="420"/>
        <w:rPr>
          <w:rFonts w:ascii="Times New Roman" w:hAnsi="Times New Roman" w:cs="Times New Roman"/>
        </w:rPr>
        <w:sectPr w:rsidR="00E1575D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E75B67F" w14:textId="77777777" w:rsidR="0062534A" w:rsidRDefault="00E1575D" w:rsidP="00196D36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4E6F44A" w14:textId="7F2CACAA" w:rsidR="0062534A" w:rsidRDefault="00B90D9D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9801" w:history="1">
        <w:r w:rsidR="0062534A" w:rsidRPr="00EF6656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示意图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1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2</w:t>
        </w:r>
        <w:r w:rsidR="0062534A">
          <w:rPr>
            <w:noProof/>
            <w:webHidden/>
          </w:rPr>
          <w:fldChar w:fldCharType="end"/>
        </w:r>
      </w:hyperlink>
    </w:p>
    <w:p w14:paraId="7B367FAA" w14:textId="1772D504" w:rsidR="0062534A" w:rsidRDefault="00B90D9D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9802" w:history="1">
        <w:r w:rsidR="0062534A" w:rsidRPr="00EF6656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模板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2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2</w:t>
        </w:r>
        <w:r w:rsidR="0062534A">
          <w:rPr>
            <w:noProof/>
            <w:webHidden/>
          </w:rPr>
          <w:fldChar w:fldCharType="end"/>
        </w:r>
      </w:hyperlink>
    </w:p>
    <w:p w14:paraId="74CC9337" w14:textId="12FABB53" w:rsidR="0062534A" w:rsidRDefault="00B90D9D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1599803" w:history="1">
        <w:r w:rsidR="0062534A" w:rsidRPr="00EF6656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节点功能描述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3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2</w:t>
        </w:r>
        <w:r w:rsidR="0062534A">
          <w:rPr>
            <w:noProof/>
            <w:webHidden/>
          </w:rPr>
          <w:fldChar w:fldCharType="end"/>
        </w:r>
      </w:hyperlink>
    </w:p>
    <w:p w14:paraId="6738ABED" w14:textId="3DE93EAE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4" w:history="1">
        <w:r w:rsidR="0062534A" w:rsidRPr="00EF6656">
          <w:rPr>
            <w:rStyle w:val="ad"/>
            <w:rFonts w:ascii="微软雅黑" w:hAnsi="微软雅黑"/>
            <w:noProof/>
          </w:rPr>
          <w:t>3.1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创建</w:t>
        </w:r>
        <w:r w:rsidR="0062534A" w:rsidRPr="00EF6656">
          <w:rPr>
            <w:rStyle w:val="ad"/>
            <w:noProof/>
          </w:rPr>
          <w:t>/</w:t>
        </w:r>
        <w:r w:rsidR="0062534A" w:rsidRPr="00EF6656">
          <w:rPr>
            <w:rStyle w:val="ad"/>
            <w:noProof/>
          </w:rPr>
          <w:t>修改（</w:t>
        </w:r>
        <w:r w:rsidR="0062534A" w:rsidRPr="00EF6656">
          <w:rPr>
            <w:rStyle w:val="ad"/>
            <w:noProof/>
          </w:rPr>
          <w:t>CISM-010</w:t>
        </w:r>
        <w:r w:rsidR="0062534A" w:rsidRPr="00EF6656">
          <w:rPr>
            <w:rStyle w:val="ad"/>
            <w:noProof/>
          </w:rPr>
          <w:t>）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4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04288230" w14:textId="1650E87D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5" w:history="1">
        <w:r w:rsidR="0062534A" w:rsidRPr="00EF6656">
          <w:rPr>
            <w:rStyle w:val="ad"/>
            <w:rFonts w:ascii="微软雅黑" w:hAnsi="微软雅黑"/>
            <w:noProof/>
          </w:rPr>
          <w:t>3.2 条件表达式- 是否直接提交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5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21170BCF" w14:textId="7A1DF00C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6" w:history="1">
        <w:r w:rsidR="0062534A" w:rsidRPr="00EF6656">
          <w:rPr>
            <w:rStyle w:val="ad"/>
            <w:rFonts w:ascii="微软雅黑" w:hAnsi="微软雅黑"/>
            <w:noProof/>
          </w:rPr>
          <w:t>3.3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设置参与者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6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0C2CC9A9" w14:textId="3F5AD879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7" w:history="1">
        <w:r w:rsidR="0062534A" w:rsidRPr="00EF6656">
          <w:rPr>
            <w:rStyle w:val="ad"/>
            <w:rFonts w:ascii="微软雅黑" w:hAnsi="微软雅黑"/>
            <w:noProof/>
          </w:rPr>
          <w:t>3.4 流程表达式- 动态授权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7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2D411A7C" w14:textId="649818DD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8" w:history="1">
        <w:r w:rsidR="0062534A" w:rsidRPr="00EF6656">
          <w:rPr>
            <w:rStyle w:val="ad"/>
            <w:rFonts w:ascii="微软雅黑" w:hAnsi="微软雅黑"/>
            <w:noProof/>
          </w:rPr>
          <w:t>3.5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条件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封装、隐藏禁用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8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35A1C277" w14:textId="12A305DB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09" w:history="1">
        <w:r w:rsidR="0062534A" w:rsidRPr="00EF6656">
          <w:rPr>
            <w:rStyle w:val="ad"/>
            <w:rFonts w:ascii="微软雅黑" w:hAnsi="微软雅黑"/>
            <w:noProof/>
          </w:rPr>
          <w:t>3.6 封装维护/符号维护/显示与隐藏审核（CISM-020）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09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3</w:t>
        </w:r>
        <w:r w:rsidR="0062534A">
          <w:rPr>
            <w:noProof/>
            <w:webHidden/>
          </w:rPr>
          <w:fldChar w:fldCharType="end"/>
        </w:r>
      </w:hyperlink>
    </w:p>
    <w:p w14:paraId="19AE2AA5" w14:textId="1A4057EA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0" w:history="1">
        <w:r w:rsidR="0062534A" w:rsidRPr="00EF6656">
          <w:rPr>
            <w:rStyle w:val="ad"/>
            <w:rFonts w:ascii="微软雅黑" w:hAnsi="微软雅黑"/>
            <w:noProof/>
          </w:rPr>
          <w:t>3.7 封装审核/符号审核（CISM-030）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0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49A6C67F" w14:textId="6741B640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1" w:history="1">
        <w:r w:rsidR="0062534A" w:rsidRPr="00EF6656">
          <w:rPr>
            <w:rStyle w:val="ad"/>
            <w:rFonts w:ascii="微软雅黑" w:hAnsi="微软雅黑"/>
            <w:noProof/>
          </w:rPr>
          <w:t>3.8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更新物料属性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1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1E19C5B7" w14:textId="72CF3956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2" w:history="1">
        <w:r w:rsidR="0062534A" w:rsidRPr="00EF6656">
          <w:rPr>
            <w:rStyle w:val="ad"/>
            <w:rFonts w:ascii="微软雅黑" w:hAnsi="微软雅黑"/>
            <w:noProof/>
          </w:rPr>
          <w:t>3.9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维护库文件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2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5DC2AD35" w14:textId="1E829B7D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3" w:history="1">
        <w:r w:rsidR="0062534A" w:rsidRPr="00EF6656">
          <w:rPr>
            <w:rStyle w:val="ad"/>
            <w:rFonts w:ascii="微软雅黑" w:hAnsi="微软雅黑"/>
            <w:noProof/>
          </w:rPr>
          <w:t>3.10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同步数据至快速选型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3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107BBF25" w14:textId="123D865F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4" w:history="1">
        <w:r w:rsidR="0062534A" w:rsidRPr="00EF6656">
          <w:rPr>
            <w:rStyle w:val="ad"/>
            <w:rFonts w:ascii="微软雅黑" w:hAnsi="微软雅黑"/>
            <w:noProof/>
          </w:rPr>
          <w:t>3.11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邮件通知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4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7660AFB3" w14:textId="5AEABBD6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5" w:history="1">
        <w:r w:rsidR="0062534A" w:rsidRPr="00EF6656">
          <w:rPr>
            <w:rStyle w:val="ad"/>
            <w:rFonts w:ascii="微软雅黑" w:hAnsi="微软雅黑"/>
            <w:noProof/>
          </w:rPr>
          <w:t>3.12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>- CIS</w:t>
        </w:r>
        <w:r w:rsidR="0062534A" w:rsidRPr="00EF6656">
          <w:rPr>
            <w:rStyle w:val="ad"/>
            <w:noProof/>
          </w:rPr>
          <w:t>库集成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5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76416E3E" w14:textId="7ABDFF12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6" w:history="1">
        <w:r w:rsidR="0062534A" w:rsidRPr="00EF6656">
          <w:rPr>
            <w:rStyle w:val="ad"/>
            <w:rFonts w:ascii="微软雅黑" w:hAnsi="微软雅黑"/>
            <w:noProof/>
          </w:rPr>
          <w:t>3.13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通知</w:t>
        </w:r>
        <w:r w:rsidR="0062534A" w:rsidRPr="00EF6656">
          <w:rPr>
            <w:rStyle w:val="ad"/>
            <w:noProof/>
          </w:rPr>
          <w:t>3D</w:t>
        </w:r>
        <w:r w:rsidR="0062534A" w:rsidRPr="00EF6656">
          <w:rPr>
            <w:rStyle w:val="ad"/>
            <w:noProof/>
          </w:rPr>
          <w:t>标准化工程师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6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472F496B" w14:textId="7F564AA9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7" w:history="1">
        <w:r w:rsidR="0062534A" w:rsidRPr="00EF6656">
          <w:rPr>
            <w:rStyle w:val="ad"/>
            <w:rFonts w:ascii="微软雅黑" w:hAnsi="微软雅黑"/>
            <w:noProof/>
          </w:rPr>
          <w:t>3.14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去除权限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7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4</w:t>
        </w:r>
        <w:r w:rsidR="0062534A">
          <w:rPr>
            <w:noProof/>
            <w:webHidden/>
          </w:rPr>
          <w:fldChar w:fldCharType="end"/>
        </w:r>
      </w:hyperlink>
    </w:p>
    <w:p w14:paraId="7C206250" w14:textId="4D063918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8" w:history="1">
        <w:r w:rsidR="0062534A" w:rsidRPr="00EF6656">
          <w:rPr>
            <w:rStyle w:val="ad"/>
            <w:rFonts w:ascii="微软雅黑" w:hAnsi="微软雅黑"/>
            <w:noProof/>
          </w:rPr>
          <w:t>3.15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临时禁用邮件通知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8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5</w:t>
        </w:r>
        <w:r w:rsidR="0062534A">
          <w:rPr>
            <w:noProof/>
            <w:webHidden/>
          </w:rPr>
          <w:fldChar w:fldCharType="end"/>
        </w:r>
      </w:hyperlink>
    </w:p>
    <w:p w14:paraId="01688C1B" w14:textId="46257798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19" w:history="1">
        <w:r w:rsidR="0062534A" w:rsidRPr="00EF6656">
          <w:rPr>
            <w:rStyle w:val="ad"/>
            <w:rFonts w:ascii="微软雅黑" w:hAnsi="微软雅黑"/>
            <w:noProof/>
          </w:rPr>
          <w:t>3.16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启动</w:t>
        </w:r>
        <w:r w:rsidR="0062534A" w:rsidRPr="00EF6656">
          <w:rPr>
            <w:rStyle w:val="ad"/>
            <w:noProof/>
          </w:rPr>
          <w:t>3D</w:t>
        </w:r>
        <w:r w:rsidR="0062534A" w:rsidRPr="00EF6656">
          <w:rPr>
            <w:rStyle w:val="ad"/>
            <w:noProof/>
          </w:rPr>
          <w:t>建模流程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19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5</w:t>
        </w:r>
        <w:r w:rsidR="0062534A">
          <w:rPr>
            <w:noProof/>
            <w:webHidden/>
          </w:rPr>
          <w:fldChar w:fldCharType="end"/>
        </w:r>
      </w:hyperlink>
    </w:p>
    <w:p w14:paraId="22D390CC" w14:textId="69D54069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20" w:history="1">
        <w:r w:rsidR="0062534A" w:rsidRPr="00EF6656">
          <w:rPr>
            <w:rStyle w:val="ad"/>
            <w:rFonts w:ascii="微软雅黑" w:hAnsi="微软雅黑"/>
            <w:noProof/>
          </w:rPr>
          <w:t>3.17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另存</w:t>
        </w:r>
        <w:r w:rsidR="0062534A" w:rsidRPr="00EF6656">
          <w:rPr>
            <w:rStyle w:val="ad"/>
            <w:noProof/>
          </w:rPr>
          <w:t>EPM</w:t>
        </w:r>
        <w:r w:rsidR="0062534A" w:rsidRPr="00EF6656">
          <w:rPr>
            <w:rStyle w:val="ad"/>
            <w:noProof/>
          </w:rPr>
          <w:t>零件模型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20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5</w:t>
        </w:r>
        <w:r w:rsidR="0062534A">
          <w:rPr>
            <w:noProof/>
            <w:webHidden/>
          </w:rPr>
          <w:fldChar w:fldCharType="end"/>
        </w:r>
      </w:hyperlink>
    </w:p>
    <w:p w14:paraId="2966A34D" w14:textId="43550944" w:rsidR="0062534A" w:rsidRDefault="00B90D9D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1599821" w:history="1">
        <w:r w:rsidR="0062534A" w:rsidRPr="00EF6656">
          <w:rPr>
            <w:rStyle w:val="ad"/>
            <w:rFonts w:ascii="微软雅黑" w:hAnsi="微软雅黑"/>
            <w:noProof/>
          </w:rPr>
          <w:t>3.18</w:t>
        </w:r>
        <w:r w:rsidR="0062534A" w:rsidRPr="00EF6656">
          <w:rPr>
            <w:rStyle w:val="ad"/>
            <w:noProof/>
          </w:rPr>
          <w:t xml:space="preserve"> </w:t>
        </w:r>
        <w:r w:rsidR="0062534A" w:rsidRPr="00EF6656">
          <w:rPr>
            <w:rStyle w:val="ad"/>
            <w:noProof/>
          </w:rPr>
          <w:t>流程表达式</w:t>
        </w:r>
        <w:r w:rsidR="0062534A" w:rsidRPr="00EF6656">
          <w:rPr>
            <w:rStyle w:val="ad"/>
            <w:noProof/>
          </w:rPr>
          <w:t xml:space="preserve">- </w:t>
        </w:r>
        <w:r w:rsidR="0062534A" w:rsidRPr="00EF6656">
          <w:rPr>
            <w:rStyle w:val="ad"/>
            <w:noProof/>
          </w:rPr>
          <w:t>流程结束提醒邮件</w:t>
        </w:r>
        <w:r w:rsidR="0062534A">
          <w:rPr>
            <w:noProof/>
            <w:webHidden/>
          </w:rPr>
          <w:tab/>
        </w:r>
        <w:r w:rsidR="0062534A">
          <w:rPr>
            <w:noProof/>
            <w:webHidden/>
          </w:rPr>
          <w:fldChar w:fldCharType="begin"/>
        </w:r>
        <w:r w:rsidR="0062534A">
          <w:rPr>
            <w:noProof/>
            <w:webHidden/>
          </w:rPr>
          <w:instrText xml:space="preserve"> PAGEREF _Toc91599821 \h </w:instrText>
        </w:r>
        <w:r w:rsidR="0062534A">
          <w:rPr>
            <w:noProof/>
            <w:webHidden/>
          </w:rPr>
        </w:r>
        <w:r w:rsidR="0062534A">
          <w:rPr>
            <w:noProof/>
            <w:webHidden/>
          </w:rPr>
          <w:fldChar w:fldCharType="separate"/>
        </w:r>
        <w:r w:rsidR="0062534A">
          <w:rPr>
            <w:noProof/>
            <w:webHidden/>
          </w:rPr>
          <w:t>5</w:t>
        </w:r>
        <w:r w:rsidR="0062534A">
          <w:rPr>
            <w:noProof/>
            <w:webHidden/>
          </w:rPr>
          <w:fldChar w:fldCharType="end"/>
        </w:r>
      </w:hyperlink>
    </w:p>
    <w:p w14:paraId="32EB7B8B" w14:textId="1C74727C" w:rsidR="0076795F" w:rsidRDefault="00196D36" w:rsidP="00196D36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p w14:paraId="18DB1A64" w14:textId="201AC923" w:rsidR="00470F2D" w:rsidRDefault="00F551EB" w:rsidP="00E028D4">
      <w:pPr>
        <w:pStyle w:val="1"/>
        <w:spacing w:before="93" w:line="240" w:lineRule="auto"/>
      </w:pPr>
      <w:bookmarkStart w:id="2" w:name="_Toc91599801"/>
      <w:bookmarkEnd w:id="0"/>
      <w:r>
        <w:rPr>
          <w:rFonts w:hint="eastAsia"/>
        </w:rPr>
        <w:lastRenderedPageBreak/>
        <w:t>流程示意图</w:t>
      </w:r>
      <w:bookmarkEnd w:id="2"/>
    </w:p>
    <w:p w14:paraId="3EA3165C" w14:textId="34518C5E" w:rsidR="006B4F40" w:rsidRDefault="00030E0A" w:rsidP="00E028D4">
      <w:pPr>
        <w:ind w:leftChars="-135" w:hangingChars="135" w:hanging="283"/>
      </w:pPr>
      <w:r>
        <w:object w:dxaOrig="21932" w:dyaOrig="13217" w14:anchorId="5BDE2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15.05pt" o:ole="">
            <v:imagedata r:id="rId17" o:title=""/>
          </v:shape>
          <o:OLEObject Type="Embed" ProgID="Visio.Drawing.15" ShapeID="_x0000_i1025" DrawAspect="Content" ObjectID="_1795623512" r:id="rId18"/>
        </w:object>
      </w:r>
    </w:p>
    <w:p w14:paraId="4A54D6C3" w14:textId="7F9BB9F4" w:rsidR="001C1167" w:rsidRDefault="008D0066" w:rsidP="001C1167">
      <w:pPr>
        <w:pStyle w:val="1"/>
        <w:spacing w:before="93"/>
      </w:pPr>
      <w:bookmarkStart w:id="3" w:name="_Toc91599802"/>
      <w:bookmarkStart w:id="4" w:name="_Toc488998664"/>
      <w:r w:rsidRPr="00DE6626">
        <w:rPr>
          <w:rFonts w:hint="eastAsia"/>
        </w:rPr>
        <w:t>流程模板</w:t>
      </w:r>
      <w:bookmarkEnd w:id="3"/>
    </w:p>
    <w:p w14:paraId="1439BC2E" w14:textId="4DF375DF" w:rsidR="00B87F9C" w:rsidRPr="00B87F9C" w:rsidRDefault="001F1CC1" w:rsidP="00B87F9C">
      <w:r>
        <w:rPr>
          <w:noProof/>
        </w:rPr>
        <w:drawing>
          <wp:inline distT="0" distB="0" distL="0" distR="0" wp14:anchorId="0FFDC747" wp14:editId="5F4D87AF">
            <wp:extent cx="6188710" cy="22815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28E9A" w14:textId="6D0A176B" w:rsidR="00A40D13" w:rsidRDefault="00942F42" w:rsidP="00990250">
      <w:pPr>
        <w:pStyle w:val="1"/>
        <w:spacing w:before="93"/>
      </w:pPr>
      <w:bookmarkStart w:id="5" w:name="_Toc91599803"/>
      <w:r>
        <w:rPr>
          <w:rFonts w:hint="eastAsia"/>
        </w:rPr>
        <w:t>流程节点功能描述</w:t>
      </w:r>
      <w:bookmarkEnd w:id="5"/>
    </w:p>
    <w:p w14:paraId="373154CA" w14:textId="47F52B1B" w:rsidR="00E028D4" w:rsidRPr="00E028D4" w:rsidRDefault="00B90D9D" w:rsidP="00E028D4">
      <w:pPr>
        <w:rPr>
          <w:color w:val="FF0000"/>
        </w:rPr>
      </w:pPr>
      <w:hyperlink r:id="rId20" w:history="1">
        <w:r w:rsidR="00E028D4" w:rsidRPr="00C223EC">
          <w:rPr>
            <w:rStyle w:val="ad"/>
          </w:rPr>
          <w:t>http://plmuat.hikvision.com/Windchill/ptc1/hermes?processType=CISM&amp;pboid=ext.hikvision.plm.generic.order.GeneralOrder:2415043906&amp;wfoid=wt.workflow.engine.WfProcess:2415043916</w:t>
        </w:r>
      </w:hyperlink>
      <w:r w:rsidR="00E028D4">
        <w:t xml:space="preserve"> </w:t>
      </w:r>
      <w:r w:rsidR="00E028D4" w:rsidRPr="00E028D4">
        <w:rPr>
          <w:color w:val="FF0000"/>
        </w:rPr>
        <w:t>(</w:t>
      </w:r>
      <w:r w:rsidR="0062534A">
        <w:rPr>
          <w:color w:val="FF0000"/>
        </w:rPr>
        <w:t>BUG:</w:t>
      </w:r>
      <w:r w:rsidR="00E028D4" w:rsidRPr="00E028D4">
        <w:rPr>
          <w:rFonts w:hint="eastAsia"/>
          <w:color w:val="FF0000"/>
        </w:rPr>
        <w:t>无法结束</w:t>
      </w:r>
      <w:r w:rsidR="00E028D4" w:rsidRPr="00E028D4">
        <w:rPr>
          <w:rFonts w:hint="eastAsia"/>
          <w:color w:val="FF0000"/>
        </w:rPr>
        <w:t>)</w:t>
      </w:r>
    </w:p>
    <w:p w14:paraId="79C51B80" w14:textId="67BA6A77" w:rsidR="00EF0545" w:rsidRPr="00EF0545" w:rsidRDefault="0010647F" w:rsidP="00EF0545">
      <w:pPr>
        <w:pStyle w:val="2"/>
        <w:spacing w:before="156" w:after="156"/>
      </w:pPr>
      <w:bookmarkStart w:id="6" w:name="_Toc91599804"/>
      <w:r>
        <w:rPr>
          <w:rFonts w:hint="eastAsia"/>
        </w:rPr>
        <w:lastRenderedPageBreak/>
        <w:t>创建</w:t>
      </w:r>
      <w:r w:rsidR="00F60492">
        <w:rPr>
          <w:rFonts w:hint="eastAsia"/>
        </w:rPr>
        <w:t>/</w:t>
      </w:r>
      <w:r w:rsidR="00F60492">
        <w:rPr>
          <w:rFonts w:hint="eastAsia"/>
        </w:rPr>
        <w:t>修改</w:t>
      </w:r>
      <w:r w:rsidR="0050562A" w:rsidRPr="0050562A">
        <w:rPr>
          <w:rFonts w:hint="eastAsia"/>
        </w:rPr>
        <w:t>（</w:t>
      </w:r>
      <w:r w:rsidR="001F1CC1">
        <w:rPr>
          <w:rFonts w:hint="eastAsia"/>
        </w:rPr>
        <w:t>C</w:t>
      </w:r>
      <w:r w:rsidR="001F1CC1">
        <w:t>IS</w:t>
      </w:r>
      <w:r w:rsidR="00F60492">
        <w:t>M</w:t>
      </w:r>
      <w:r w:rsidR="0050562A" w:rsidRPr="0050562A">
        <w:rPr>
          <w:rFonts w:hint="eastAsia"/>
        </w:rPr>
        <w:t>-010</w:t>
      </w:r>
      <w:r w:rsidR="0050562A" w:rsidRPr="0050562A">
        <w:rPr>
          <w:rFonts w:hint="eastAsia"/>
        </w:rPr>
        <w:t>）</w:t>
      </w:r>
      <w:bookmarkEnd w:id="6"/>
    </w:p>
    <w:p w14:paraId="1862E745" w14:textId="6827A746" w:rsidR="002D1BCA" w:rsidRDefault="00170A7E" w:rsidP="00F60492">
      <w:pPr>
        <w:pStyle w:val="ac"/>
        <w:numPr>
          <w:ilvl w:val="0"/>
          <w:numId w:val="23"/>
        </w:numPr>
        <w:snapToGrid w:val="0"/>
        <w:spacing w:line="288" w:lineRule="auto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2B9EB2" wp14:editId="69AB151B">
                <wp:simplePos x="0" y="0"/>
                <wp:positionH relativeFrom="column">
                  <wp:posOffset>2463800</wp:posOffset>
                </wp:positionH>
                <wp:positionV relativeFrom="paragraph">
                  <wp:posOffset>118110</wp:posOffset>
                </wp:positionV>
                <wp:extent cx="781050" cy="0"/>
                <wp:effectExtent l="0" t="0" r="19050" b="1905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8105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6290EE" id="直接连接符 6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4pt,9.3pt" to="255.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" strokecolor="red" strokeweight="1.5pt">
                <v:stroke joinstyle="miter"/>
              </v:line>
            </w:pict>
          </mc:Fallback>
        </mc:AlternateContent>
      </w:r>
      <w:r w:rsidR="002D1BCA" w:rsidRPr="00C25915">
        <w:rPr>
          <w:rFonts w:hint="eastAsia"/>
        </w:rPr>
        <w:t>流程</w:t>
      </w:r>
      <w:r w:rsidR="00C22156" w:rsidRPr="00C25915">
        <w:rPr>
          <w:rFonts w:hint="eastAsia"/>
        </w:rPr>
        <w:t>入口</w:t>
      </w:r>
      <w:r w:rsidR="002D1BCA" w:rsidRPr="00C25915">
        <w:t>权限</w:t>
      </w:r>
      <w:r w:rsidR="00C22156" w:rsidRPr="00C25915">
        <w:rPr>
          <w:rFonts w:hint="eastAsia"/>
        </w:rPr>
        <w:t>控制</w:t>
      </w:r>
      <w:r w:rsidR="002D1BCA" w:rsidRPr="00C25915">
        <w:t>：</w:t>
      </w:r>
      <w:r w:rsidR="00C22156" w:rsidRPr="00C25915">
        <w:rPr>
          <w:rFonts w:hint="eastAsia"/>
        </w:rPr>
        <w:t>仅</w:t>
      </w:r>
      <w:r w:rsidR="002D1BCA" w:rsidRPr="00C25915">
        <w:rPr>
          <w:rFonts w:hint="eastAsia"/>
        </w:rPr>
        <w:t>器件工程师</w:t>
      </w:r>
      <w:r w:rsidR="002D1BCA" w:rsidRPr="0092313C">
        <w:rPr>
          <w:rFonts w:hint="eastAsia"/>
        </w:rPr>
        <w:t>及</w:t>
      </w:r>
      <w:r w:rsidR="002D1BCA" w:rsidRPr="0092313C">
        <w:t>CIS</w:t>
      </w:r>
      <w:r w:rsidR="002D1BCA" w:rsidRPr="0092313C">
        <w:t>管理员</w:t>
      </w:r>
      <w:r w:rsidR="002D1BCA" w:rsidRPr="00C25915">
        <w:t>可</w:t>
      </w:r>
      <w:r w:rsidR="002D1BCA" w:rsidRPr="00C25915">
        <w:rPr>
          <w:rFonts w:hint="eastAsia"/>
        </w:rPr>
        <w:t>发起</w:t>
      </w:r>
      <w:r w:rsidR="002D1BCA" w:rsidRPr="00C25915">
        <w:t>。</w:t>
      </w:r>
    </w:p>
    <w:p w14:paraId="609D0A8D" w14:textId="682A2001" w:rsidR="00521F27" w:rsidRDefault="00521F27" w:rsidP="00521F27">
      <w:pPr>
        <w:pStyle w:val="ac"/>
        <w:snapToGrid w:val="0"/>
        <w:spacing w:line="288" w:lineRule="auto"/>
        <w:ind w:left="720"/>
      </w:pPr>
      <w:r>
        <w:t xml:space="preserve">  </w:t>
      </w:r>
      <w:r w:rsidRPr="00521F27">
        <w:rPr>
          <w:rFonts w:hint="eastAsia"/>
          <w:highlight w:val="cyan"/>
        </w:rPr>
        <w:t>补充</w:t>
      </w:r>
      <w:r w:rsidR="005856FC">
        <w:rPr>
          <w:rFonts w:hint="eastAsia"/>
          <w:highlight w:val="cyan"/>
        </w:rPr>
        <w:t>更新</w:t>
      </w:r>
      <w:r w:rsidRPr="00521F27">
        <w:rPr>
          <w:rFonts w:hint="eastAsia"/>
          <w:highlight w:val="cyan"/>
        </w:rPr>
        <w:t>：</w:t>
      </w:r>
      <w:r w:rsidR="00A650D0">
        <w:rPr>
          <w:rFonts w:hint="eastAsia"/>
          <w:highlight w:val="cyan"/>
        </w:rPr>
        <w:t>流程入口权限控制比对老代码只判断是否是“器件工程师”，</w:t>
      </w:r>
      <w:r w:rsidRPr="00521F27">
        <w:rPr>
          <w:rFonts w:hint="eastAsia"/>
          <w:highlight w:val="cyan"/>
        </w:rPr>
        <w:t>数据源取自上下文配置中“器件工程师”角色，只要当前登录人属于这个角色成员就有权限发起流程，否则提示无权限。</w:t>
      </w:r>
      <w:r w:rsidR="0092313C">
        <w:rPr>
          <w:rFonts w:hint="eastAsia"/>
          <w:highlight w:val="cyan"/>
        </w:rPr>
        <w:t>----</w:t>
      </w:r>
      <w:r w:rsidR="0092313C">
        <w:rPr>
          <w:rFonts w:hint="eastAsia"/>
          <w:highlight w:val="cyan"/>
        </w:rPr>
        <w:t>已和业务汤晓俊确认先跟老代码逻辑保持一致</w:t>
      </w:r>
    </w:p>
    <w:p w14:paraId="27188BEF" w14:textId="0915E6AE" w:rsidR="00D77B53" w:rsidRDefault="00D77B53" w:rsidP="00F60492">
      <w:pPr>
        <w:pStyle w:val="ac"/>
        <w:numPr>
          <w:ilvl w:val="0"/>
          <w:numId w:val="23"/>
        </w:numPr>
        <w:snapToGrid w:val="0"/>
        <w:spacing w:line="288" w:lineRule="auto"/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  <w:r w:rsidR="001C61DA">
        <w:t xml:space="preserve"> </w:t>
      </w:r>
      <w:r w:rsidR="001C61DA">
        <w:rPr>
          <w:rFonts w:hint="eastAsia"/>
        </w:rPr>
        <w:t>（属性页面的各管理员，主管取值于系统配置表</w:t>
      </w:r>
      <w:r w:rsidR="001C61DA">
        <w:rPr>
          <w:rFonts w:hint="eastAsia"/>
        </w:rPr>
        <w:t>-</w:t>
      </w:r>
      <w:r w:rsidR="001C61DA">
        <w:t>&gt;</w:t>
      </w:r>
      <w:r w:rsidR="001C61DA">
        <w:rPr>
          <w:rFonts w:hint="eastAsia"/>
        </w:rPr>
        <w:t>常用角色配置</w:t>
      </w:r>
      <w:r w:rsidR="001C61DA">
        <w:rPr>
          <w:rFonts w:hint="eastAsia"/>
        </w:rPr>
        <w:t>-&gt;</w:t>
      </w:r>
      <w:r w:rsidR="001C61DA">
        <w:rPr>
          <w:rFonts w:hint="eastAsia"/>
        </w:rPr>
        <w:t>其他角色）</w:t>
      </w:r>
    </w:p>
    <w:p w14:paraId="0328D03F" w14:textId="21121858" w:rsidR="00D77B53" w:rsidRDefault="00D77B53" w:rsidP="00D77B53">
      <w:pPr>
        <w:snapToGrid w:val="0"/>
        <w:spacing w:line="288" w:lineRule="auto"/>
      </w:pPr>
      <w:r>
        <w:rPr>
          <w:noProof/>
        </w:rPr>
        <w:drawing>
          <wp:inline distT="0" distB="0" distL="0" distR="0" wp14:anchorId="4E3C9F7D" wp14:editId="5A5C8E9D">
            <wp:extent cx="6188710" cy="3336925"/>
            <wp:effectExtent l="19050" t="19050" r="21590" b="158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369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F92AF4B" w14:textId="68706138" w:rsidR="00F60492" w:rsidRDefault="00F60492" w:rsidP="00F60492">
      <w:pPr>
        <w:pStyle w:val="ac"/>
        <w:numPr>
          <w:ilvl w:val="0"/>
          <w:numId w:val="23"/>
        </w:numPr>
        <w:snapToGrid w:val="0"/>
        <w:spacing w:line="288" w:lineRule="auto"/>
      </w:pPr>
      <w:r>
        <w:rPr>
          <w:rFonts w:hint="eastAsia"/>
        </w:rPr>
        <w:t>提交系统校验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843"/>
        <w:gridCol w:w="6520"/>
      </w:tblGrid>
      <w:tr w:rsidR="00F60492" w:rsidRPr="00F60492" w14:paraId="03BC7034" w14:textId="77777777" w:rsidTr="00F60492">
        <w:trPr>
          <w:trHeight w:val="330"/>
        </w:trPr>
        <w:tc>
          <w:tcPr>
            <w:tcW w:w="1413" w:type="dxa"/>
            <w:vMerge w:val="restart"/>
            <w:shd w:val="clear" w:color="auto" w:fill="auto"/>
            <w:noWrap/>
            <w:vAlign w:val="center"/>
            <w:hideMark/>
          </w:tcPr>
          <w:p w14:paraId="11F1548A" w14:textId="77777777" w:rsidR="00F60492" w:rsidRPr="00F60492" w:rsidRDefault="00F60492" w:rsidP="00F60492">
            <w:pPr>
              <w:snapToGrid w:val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7244EB4D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进入流程首页校验</w:t>
            </w:r>
          </w:p>
        </w:tc>
        <w:tc>
          <w:tcPr>
            <w:tcW w:w="6520" w:type="dxa"/>
            <w:shd w:val="clear" w:color="000000" w:fill="FFFFFF"/>
            <w:noWrap/>
            <w:vAlign w:val="center"/>
            <w:hideMark/>
          </w:tcPr>
          <w:p w14:paraId="5903D984" w14:textId="22E7F866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是否是"器件工程师"</w:t>
            </w:r>
            <w:r w:rsidR="00521F27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或“C</w:t>
            </w:r>
            <w:r w:rsidR="00521F2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IS</w:t>
            </w:r>
            <w:r w:rsidR="00521F27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管理员”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角色</w:t>
            </w:r>
          </w:p>
        </w:tc>
      </w:tr>
      <w:tr w:rsidR="00F60492" w:rsidRPr="00F60492" w14:paraId="0095CED5" w14:textId="77777777" w:rsidTr="00F60492">
        <w:trPr>
          <w:trHeight w:val="330"/>
        </w:trPr>
        <w:tc>
          <w:tcPr>
            <w:tcW w:w="1413" w:type="dxa"/>
            <w:vMerge/>
            <w:vAlign w:val="center"/>
            <w:hideMark/>
          </w:tcPr>
          <w:p w14:paraId="6F2926CC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vMerge w:val="restart"/>
            <w:shd w:val="clear" w:color="000000" w:fill="FFFFFF"/>
            <w:noWrap/>
            <w:vAlign w:val="center"/>
            <w:hideMark/>
          </w:tcPr>
          <w:p w14:paraId="18C24AE3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6520" w:type="dxa"/>
            <w:shd w:val="clear" w:color="000000" w:fill="FFFFFF"/>
            <w:noWrap/>
            <w:vAlign w:val="center"/>
            <w:hideMark/>
          </w:tcPr>
          <w:p w14:paraId="70BF93CB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主签审对象不为空校验</w:t>
            </w:r>
          </w:p>
        </w:tc>
      </w:tr>
      <w:tr w:rsidR="00F60492" w:rsidRPr="00F60492" w14:paraId="179042FA" w14:textId="77777777" w:rsidTr="00F60492">
        <w:trPr>
          <w:trHeight w:val="330"/>
        </w:trPr>
        <w:tc>
          <w:tcPr>
            <w:tcW w:w="1413" w:type="dxa"/>
            <w:vMerge/>
            <w:vAlign w:val="center"/>
            <w:hideMark/>
          </w:tcPr>
          <w:p w14:paraId="0E2C6D11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vMerge/>
            <w:vAlign w:val="center"/>
            <w:hideMark/>
          </w:tcPr>
          <w:p w14:paraId="5960D4AE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520" w:type="dxa"/>
            <w:shd w:val="clear" w:color="000000" w:fill="FFFFFF"/>
            <w:noWrap/>
            <w:vAlign w:val="center"/>
            <w:hideMark/>
          </w:tcPr>
          <w:p w14:paraId="72CC02B1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</w:p>
        </w:tc>
      </w:tr>
      <w:tr w:rsidR="00F60492" w:rsidRPr="00F60492" w14:paraId="2A68A231" w14:textId="77777777" w:rsidTr="00F60492">
        <w:trPr>
          <w:trHeight w:val="480"/>
        </w:trPr>
        <w:tc>
          <w:tcPr>
            <w:tcW w:w="1413" w:type="dxa"/>
            <w:vMerge/>
            <w:vAlign w:val="center"/>
            <w:hideMark/>
          </w:tcPr>
          <w:p w14:paraId="14664245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vMerge/>
            <w:vAlign w:val="center"/>
            <w:hideMark/>
          </w:tcPr>
          <w:p w14:paraId="3209158D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520" w:type="dxa"/>
            <w:shd w:val="clear" w:color="000000" w:fill="FFFFFF"/>
            <w:noWrap/>
            <w:vAlign w:val="center"/>
            <w:hideMark/>
          </w:tcPr>
          <w:p w14:paraId="218C9CD0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维护类型必填校验</w:t>
            </w:r>
          </w:p>
        </w:tc>
      </w:tr>
      <w:tr w:rsidR="00F60492" w:rsidRPr="00F60492" w14:paraId="2602CCE2" w14:textId="77777777" w:rsidTr="00F60492">
        <w:trPr>
          <w:trHeight w:val="1650"/>
        </w:trPr>
        <w:tc>
          <w:tcPr>
            <w:tcW w:w="1413" w:type="dxa"/>
            <w:vMerge/>
            <w:vAlign w:val="center"/>
            <w:hideMark/>
          </w:tcPr>
          <w:p w14:paraId="0B230859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shd w:val="clear" w:color="000000" w:fill="FFFFFF"/>
            <w:noWrap/>
            <w:vAlign w:val="center"/>
            <w:hideMark/>
          </w:tcPr>
          <w:p w14:paraId="5A03E9F0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6520" w:type="dxa"/>
            <w:shd w:val="clear" w:color="000000" w:fill="FFFFFF"/>
            <w:vAlign w:val="center"/>
            <w:hideMark/>
          </w:tcPr>
          <w:p w14:paraId="63329173" w14:textId="783FD4B1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启动CIS 流程隐藏维护物料状态必须为D1,D2,S1,M1,E1,E2,E3,E4.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非隐藏的物料启动CIS流程物料状态必须为D1，D2，S1，M1，E1。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物料是否被检出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物料不是虚拟件/原材料,分类属性不能为空。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物料存在没有走完的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CIS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流程。</w:t>
            </w:r>
          </w:p>
        </w:tc>
      </w:tr>
    </w:tbl>
    <w:p w14:paraId="6C893AD7" w14:textId="4C5FCD4A" w:rsidR="00F60492" w:rsidRDefault="00F60492" w:rsidP="00F60492">
      <w:pPr>
        <w:pStyle w:val="2"/>
        <w:spacing w:beforeLines="0" w:before="0" w:afterLines="0" w:after="0" w:line="288" w:lineRule="auto"/>
        <w:rPr>
          <w:rFonts w:ascii="微软雅黑" w:hAnsi="微软雅黑"/>
        </w:rPr>
      </w:pPr>
      <w:bookmarkStart w:id="7" w:name="_Toc91599805"/>
      <w:bookmarkEnd w:id="1"/>
      <w:bookmarkEnd w:id="4"/>
      <w:r>
        <w:rPr>
          <w:rFonts w:ascii="微软雅黑" w:hAnsi="微软雅黑" w:hint="eastAsia"/>
        </w:rPr>
        <w:t>条件表达式- 是否直接提交</w:t>
      </w:r>
      <w:bookmarkEnd w:id="7"/>
    </w:p>
    <w:p w14:paraId="12537AF5" w14:textId="74AD3898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非直接提交（通过其它流程自动启动流程）时流程到“提交”节点</w:t>
      </w:r>
    </w:p>
    <w:p w14:paraId="346122DE" w14:textId="5B9D2283" w:rsidR="00F60492" w:rsidRDefault="00F60492" w:rsidP="00F60492">
      <w:pPr>
        <w:pStyle w:val="2"/>
        <w:spacing w:before="156" w:after="156"/>
      </w:pPr>
      <w:bookmarkStart w:id="8" w:name="_Toc91599806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bookmarkEnd w:id="8"/>
    </w:p>
    <w:tbl>
      <w:tblPr>
        <w:tblW w:w="9776" w:type="dxa"/>
        <w:tblLook w:val="04A0" w:firstRow="1" w:lastRow="0" w:firstColumn="1" w:lastColumn="0" w:noHBand="0" w:noVBand="1"/>
      </w:tblPr>
      <w:tblGrid>
        <w:gridCol w:w="1413"/>
        <w:gridCol w:w="8363"/>
      </w:tblGrid>
      <w:tr w:rsidR="00F60492" w:rsidRPr="00F60492" w14:paraId="34049C90" w14:textId="77777777" w:rsidTr="00F60492">
        <w:trPr>
          <w:trHeight w:val="33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2E66D" w14:textId="77777777" w:rsidR="00F60492" w:rsidRPr="00F60492" w:rsidRDefault="00F60492" w:rsidP="00F60492">
            <w:pP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8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AED3EB" w14:textId="77777777" w:rsidR="00F60492" w:rsidRPr="00F60492" w:rsidRDefault="00F60492" w:rsidP="00F60492">
            <w:pP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根据表单内容设置器件主管、footprint管理员、符号管理员、footprint管理员主管、符号管理员主管、3d标准化工程师，流程角色均取自流程页面</w:t>
            </w:r>
          </w:p>
        </w:tc>
      </w:tr>
    </w:tbl>
    <w:p w14:paraId="5BB236E2" w14:textId="54941119" w:rsidR="00F60492" w:rsidRDefault="00F60492" w:rsidP="00F60492">
      <w:pPr>
        <w:pStyle w:val="2"/>
        <w:spacing w:beforeLines="0" w:before="0" w:afterLines="0" w:after="0" w:line="288" w:lineRule="auto"/>
        <w:rPr>
          <w:rFonts w:ascii="微软雅黑" w:hAnsi="微软雅黑"/>
        </w:rPr>
      </w:pPr>
      <w:bookmarkStart w:id="9" w:name="_Toc91599807"/>
      <w:r>
        <w:rPr>
          <w:rFonts w:ascii="微软雅黑" w:hAnsi="微软雅黑" w:hint="eastAsia"/>
        </w:rPr>
        <w:t>流程表达式- 动态授权</w:t>
      </w:r>
      <w:bookmarkEnd w:id="9"/>
    </w:p>
    <w:p w14:paraId="4F60DC19" w14:textId="7273B4EE" w:rsidR="00F60492" w:rsidRDefault="00F60492" w:rsidP="00F60492">
      <w:r w:rsidRPr="00F60492">
        <w:rPr>
          <w:rFonts w:hint="eastAsia"/>
        </w:rPr>
        <w:t>对流程的角色赋予下载附件权限</w:t>
      </w:r>
    </w:p>
    <w:p w14:paraId="5BF10898" w14:textId="6D52748D" w:rsidR="00F60492" w:rsidRDefault="00F60492" w:rsidP="00F60492">
      <w:pPr>
        <w:pStyle w:val="2"/>
        <w:spacing w:before="156" w:after="156"/>
      </w:pPr>
      <w:bookmarkStart w:id="10" w:name="_Toc91599808"/>
      <w:r>
        <w:rPr>
          <w:rFonts w:hint="eastAsia"/>
        </w:rPr>
        <w:t>条件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封装、隐藏禁用</w:t>
      </w:r>
      <w:bookmarkEnd w:id="10"/>
    </w:p>
    <w:tbl>
      <w:tblPr>
        <w:tblW w:w="9776" w:type="dxa"/>
        <w:tblLook w:val="04A0" w:firstRow="1" w:lastRow="0" w:firstColumn="1" w:lastColumn="0" w:noHBand="0" w:noVBand="1"/>
      </w:tblPr>
      <w:tblGrid>
        <w:gridCol w:w="2689"/>
        <w:gridCol w:w="7087"/>
      </w:tblGrid>
      <w:tr w:rsidR="00F60492" w:rsidRPr="00F60492" w14:paraId="1391C76D" w14:textId="77777777" w:rsidTr="00F60492">
        <w:trPr>
          <w:trHeight w:val="660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D9829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条件表达式-封装、隐藏禁用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031D8E" w14:textId="767078C8" w:rsidR="00F60492" w:rsidRPr="00F60492" w:rsidRDefault="00F60492" w:rsidP="00030E0A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如果页面CIS维护项选择“封装维护”或“器件禁用”，流程到“封装维护”和“符号维护”节点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如果选择“CIS库隐藏维护”，流程到“显示与隐藏审核”</w:t>
            </w:r>
            <w:r w:rsidRPr="00F60492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节点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0F4E3EFC" w14:textId="77777777" w:rsidR="00F60492" w:rsidRPr="00F60492" w:rsidRDefault="00F60492" w:rsidP="00F60492"/>
    <w:p w14:paraId="1871800A" w14:textId="7118B3AF" w:rsidR="00DE6626" w:rsidRDefault="00F60492" w:rsidP="00F60492">
      <w:pPr>
        <w:pStyle w:val="2"/>
        <w:spacing w:beforeLines="0" w:before="0" w:afterLines="0" w:after="0" w:line="288" w:lineRule="auto"/>
        <w:rPr>
          <w:rFonts w:ascii="微软雅黑" w:hAnsi="微软雅黑"/>
        </w:rPr>
      </w:pPr>
      <w:bookmarkStart w:id="11" w:name="_Toc91599809"/>
      <w:r>
        <w:rPr>
          <w:rFonts w:ascii="微软雅黑" w:hAnsi="微软雅黑" w:hint="eastAsia"/>
        </w:rPr>
        <w:t>封装维护/</w:t>
      </w:r>
      <w:r w:rsidRPr="00F60492">
        <w:rPr>
          <w:rFonts w:ascii="微软雅黑" w:hAnsi="微软雅黑" w:hint="eastAsia"/>
        </w:rPr>
        <w:t>符号</w:t>
      </w:r>
      <w:r w:rsidRPr="00F60492">
        <w:rPr>
          <w:rFonts w:ascii="微软雅黑" w:hAnsi="微软雅黑"/>
        </w:rPr>
        <w:t>维护</w:t>
      </w:r>
      <w:r>
        <w:rPr>
          <w:rFonts w:ascii="微软雅黑" w:hAnsi="微软雅黑" w:hint="eastAsia"/>
        </w:rPr>
        <w:t>/显示与隐藏审核</w:t>
      </w:r>
      <w:r w:rsidRPr="00F60492">
        <w:rPr>
          <w:rFonts w:ascii="微软雅黑" w:hAnsi="微软雅黑" w:hint="eastAsia"/>
        </w:rPr>
        <w:t>（CISM-020）</w:t>
      </w:r>
      <w:bookmarkEnd w:id="11"/>
    </w:p>
    <w:p w14:paraId="63D93579" w14:textId="14B03FD0" w:rsidR="00D77B53" w:rsidRDefault="00D77B53" w:rsidP="00F60492">
      <w:pPr>
        <w:pStyle w:val="ac"/>
        <w:numPr>
          <w:ilvl w:val="0"/>
          <w:numId w:val="25"/>
        </w:numPr>
        <w:snapToGrid w:val="0"/>
        <w:spacing w:beforeLines="50" w:before="156" w:line="288" w:lineRule="auto"/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488CD692" w14:textId="38864B4B" w:rsidR="00D77B53" w:rsidRDefault="00D77B53" w:rsidP="00D77B53">
      <w:pPr>
        <w:snapToGrid w:val="0"/>
        <w:spacing w:beforeLines="50" w:before="156" w:line="288" w:lineRule="auto"/>
      </w:pPr>
      <w:r>
        <w:rPr>
          <w:noProof/>
        </w:rPr>
        <w:drawing>
          <wp:inline distT="0" distB="0" distL="0" distR="0" wp14:anchorId="13035411" wp14:editId="5EBB8810">
            <wp:extent cx="6188710" cy="3237230"/>
            <wp:effectExtent l="19050" t="19050" r="21590" b="203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3723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557575C" w14:textId="33B5E32E" w:rsidR="00F60492" w:rsidRPr="00F60492" w:rsidRDefault="00F60492" w:rsidP="00F60492">
      <w:pPr>
        <w:pStyle w:val="ac"/>
        <w:numPr>
          <w:ilvl w:val="0"/>
          <w:numId w:val="25"/>
        </w:numPr>
        <w:snapToGrid w:val="0"/>
        <w:spacing w:beforeLines="50" w:before="156" w:line="288" w:lineRule="auto"/>
      </w:pPr>
      <w:r>
        <w:rPr>
          <w:rFonts w:hint="eastAsia"/>
        </w:rPr>
        <w:t>流程节点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413"/>
        <w:gridCol w:w="1276"/>
        <w:gridCol w:w="7087"/>
      </w:tblGrid>
      <w:tr w:rsidR="00F60492" w:rsidRPr="00F60492" w14:paraId="385D602F" w14:textId="77777777" w:rsidTr="00F60492">
        <w:trPr>
          <w:trHeight w:val="2310"/>
        </w:trPr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0A9DB" w14:textId="77777777" w:rsidR="00F60492" w:rsidRPr="00F60492" w:rsidRDefault="00F60492" w:rsidP="00F60492">
            <w:pPr>
              <w:snapToGrid w:val="0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流程节点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F1150B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封装维护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122B6" w14:textId="60CAB01F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只允许上传一个正确的封装库文件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请上传格式正确的封装库文件，必须是.DRA格式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F60492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主签审对象不能为空</w:t>
            </w:r>
            <w:r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（问题：这已在创建节点校验过，这里还有必要校验吗）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物料对应的封装名称必填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器件禁用不需要上传库文件，其他必须上传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封装库文件与部件封装名称不符</w:t>
            </w:r>
          </w:p>
        </w:tc>
      </w:tr>
      <w:tr w:rsidR="00F60492" w:rsidRPr="00F60492" w14:paraId="09B7EBA8" w14:textId="77777777" w:rsidTr="00F60492">
        <w:trPr>
          <w:trHeight w:val="2310"/>
        </w:trPr>
        <w:tc>
          <w:tcPr>
            <w:tcW w:w="14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FAA29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E4DA" w14:textId="77777777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符号维护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B3FB6" w14:textId="3EC157EA" w:rsidR="00F60492" w:rsidRPr="00F60492" w:rsidRDefault="00F60492" w:rsidP="00F60492">
            <w:pPr>
              <w:snapToGrid w:val="0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只允许上传一个正确的符号库文件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请上传格式正确的符号库文件，必须是.OLB格式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F60492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主签审对象不能为空</w:t>
            </w:r>
            <w:r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（问题：这已在创建节点校验过，这里还有必要校验吗）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物料对应的符号名称和Value属性必填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器件禁用不需要上传库文件，其他必须上传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符号库文件与部件符号名称不符</w:t>
            </w:r>
          </w:p>
        </w:tc>
      </w:tr>
    </w:tbl>
    <w:p w14:paraId="5B5F4188" w14:textId="77777777" w:rsidR="00F60492" w:rsidRPr="00F60492" w:rsidRDefault="00F60492" w:rsidP="00F60492">
      <w:pPr>
        <w:pStyle w:val="af8"/>
        <w:snapToGrid w:val="0"/>
        <w:spacing w:line="288" w:lineRule="auto"/>
        <w:rPr>
          <w:b/>
          <w:color w:val="FF0000"/>
          <w:u w:val="single"/>
        </w:rPr>
      </w:pPr>
      <w:r w:rsidRPr="00F60492">
        <w:rPr>
          <w:rFonts w:hint="eastAsia"/>
          <w:b/>
          <w:color w:val="FF0000"/>
          <w:u w:val="single"/>
        </w:rPr>
        <w:t>新需求：</w:t>
      </w:r>
    </w:p>
    <w:p w14:paraId="3ECED43A" w14:textId="72897EF9" w:rsidR="00F60492" w:rsidRPr="00F60492" w:rsidRDefault="00F60492" w:rsidP="00F60492">
      <w:pPr>
        <w:pStyle w:val="af8"/>
        <w:snapToGrid w:val="0"/>
        <w:spacing w:line="288" w:lineRule="auto"/>
        <w:rPr>
          <w:color w:val="FF0000"/>
        </w:rPr>
      </w:pPr>
      <w:r w:rsidRPr="00F60492">
        <w:rPr>
          <w:rFonts w:hint="eastAsia"/>
          <w:color w:val="FF0000"/>
        </w:rPr>
        <w:t>当</w:t>
      </w:r>
      <w:r w:rsidRPr="00F60492">
        <w:rPr>
          <w:color w:val="FF0000"/>
        </w:rPr>
        <w:t>CIS</w:t>
      </w:r>
      <w:r w:rsidRPr="00F60492">
        <w:rPr>
          <w:color w:val="FF0000"/>
        </w:rPr>
        <w:t>维护项</w:t>
      </w:r>
      <w:r w:rsidRPr="00F60492">
        <w:rPr>
          <w:rFonts w:hint="eastAsia"/>
          <w:color w:val="FF0000"/>
        </w:rPr>
        <w:t>选择“</w:t>
      </w:r>
      <w:r w:rsidRPr="00F60492">
        <w:rPr>
          <w:color w:val="FF0000"/>
        </w:rPr>
        <w:t>器件禁用</w:t>
      </w:r>
      <w:r w:rsidRPr="00F60492">
        <w:rPr>
          <w:rFonts w:hint="eastAsia"/>
          <w:color w:val="FF0000"/>
        </w:rPr>
        <w:t>”时</w:t>
      </w:r>
      <w:r w:rsidRPr="00F60492">
        <w:rPr>
          <w:color w:val="FF0000"/>
        </w:rPr>
        <w:t>，</w:t>
      </w:r>
      <w:r w:rsidRPr="00F60492">
        <w:rPr>
          <w:color w:val="FF0000"/>
        </w:rPr>
        <w:t xml:space="preserve"> </w:t>
      </w:r>
      <w:r w:rsidRPr="00F60492">
        <w:rPr>
          <w:rFonts w:hint="eastAsia"/>
          <w:color w:val="FF0000"/>
        </w:rPr>
        <w:t>符号名称的</w:t>
      </w:r>
      <w:r w:rsidRPr="00F60492">
        <w:rPr>
          <w:color w:val="FF0000"/>
        </w:rPr>
        <w:t>前面</w:t>
      </w:r>
      <w:r w:rsidRPr="00F60492">
        <w:rPr>
          <w:rFonts w:hint="eastAsia"/>
          <w:color w:val="FF0000"/>
        </w:rPr>
        <w:t>需要</w:t>
      </w:r>
      <w:r w:rsidRPr="00F60492">
        <w:rPr>
          <w:color w:val="FF0000"/>
        </w:rPr>
        <w:t>手动</w:t>
      </w:r>
      <w:r w:rsidRPr="00F60492">
        <w:rPr>
          <w:rFonts w:hint="eastAsia"/>
          <w:color w:val="FF0000"/>
        </w:rPr>
        <w:t>添加“禁”字。后续</w:t>
      </w:r>
      <w:r w:rsidRPr="00F60492">
        <w:rPr>
          <w:color w:val="FF0000"/>
        </w:rPr>
        <w:t>可</w:t>
      </w:r>
      <w:r w:rsidRPr="00F60492">
        <w:rPr>
          <w:rFonts w:hint="eastAsia"/>
          <w:color w:val="FF0000"/>
        </w:rPr>
        <w:t>优化为</w:t>
      </w:r>
      <w:r w:rsidRPr="00F60492">
        <w:rPr>
          <w:color w:val="FF0000"/>
        </w:rPr>
        <w:t>：</w:t>
      </w:r>
      <w:r w:rsidRPr="00F60492">
        <w:rPr>
          <w:rFonts w:hint="eastAsia"/>
          <w:color w:val="FF0000"/>
        </w:rPr>
        <w:t>自动</w:t>
      </w:r>
      <w:r w:rsidRPr="00F60492">
        <w:rPr>
          <w:color w:val="FF0000"/>
        </w:rPr>
        <w:t>添加</w:t>
      </w:r>
      <w:r w:rsidRPr="00F60492">
        <w:rPr>
          <w:color w:val="FF0000"/>
        </w:rPr>
        <w:t>“</w:t>
      </w:r>
      <w:r w:rsidRPr="00F60492">
        <w:rPr>
          <w:rFonts w:hint="eastAsia"/>
          <w:color w:val="FF0000"/>
        </w:rPr>
        <w:t>禁</w:t>
      </w:r>
      <w:r w:rsidRPr="00F60492">
        <w:rPr>
          <w:color w:val="FF0000"/>
        </w:rPr>
        <w:t>”</w:t>
      </w:r>
      <w:r w:rsidRPr="00F60492">
        <w:rPr>
          <w:rFonts w:hint="eastAsia"/>
          <w:color w:val="FF0000"/>
        </w:rPr>
        <w:t>，</w:t>
      </w:r>
      <w:r w:rsidRPr="00F60492">
        <w:rPr>
          <w:color w:val="FF0000"/>
        </w:rPr>
        <w:t>无需人为维护</w:t>
      </w:r>
      <w:r w:rsidRPr="00F60492">
        <w:rPr>
          <w:rFonts w:hint="eastAsia"/>
          <w:color w:val="FF0000"/>
        </w:rPr>
        <w:t>及</w:t>
      </w:r>
      <w:r w:rsidRPr="00F60492">
        <w:rPr>
          <w:color w:val="FF0000"/>
        </w:rPr>
        <w:t>审核。</w:t>
      </w:r>
    </w:p>
    <w:p w14:paraId="58667918" w14:textId="489B06FE" w:rsidR="00210EAB" w:rsidRPr="00DE6626" w:rsidRDefault="00F60492" w:rsidP="00F60492">
      <w:pPr>
        <w:pStyle w:val="2"/>
        <w:spacing w:beforeLines="0" w:before="0" w:afterLines="0" w:after="0" w:line="288" w:lineRule="auto"/>
      </w:pPr>
      <w:bookmarkStart w:id="12" w:name="_Toc91599810"/>
      <w:r w:rsidRPr="00F60492">
        <w:rPr>
          <w:rFonts w:ascii="微软雅黑" w:hAnsi="微软雅黑" w:hint="eastAsia"/>
        </w:rPr>
        <w:t>封装审核/</w:t>
      </w:r>
      <w:r w:rsidR="00BF29AD" w:rsidRPr="00F60492">
        <w:rPr>
          <w:rFonts w:ascii="微软雅黑" w:hAnsi="微软雅黑" w:hint="eastAsia"/>
        </w:rPr>
        <w:t>符号</w:t>
      </w:r>
      <w:r w:rsidR="00BF29AD" w:rsidRPr="00F60492">
        <w:rPr>
          <w:rFonts w:ascii="微软雅黑" w:hAnsi="微软雅黑"/>
        </w:rPr>
        <w:t>审核</w:t>
      </w:r>
      <w:r w:rsidR="00BF29AD" w:rsidRPr="00F60492">
        <w:rPr>
          <w:rFonts w:ascii="微软雅黑" w:hAnsi="微软雅黑" w:hint="eastAsia"/>
        </w:rPr>
        <w:t>（CIS</w:t>
      </w:r>
      <w:r w:rsidRPr="00F60492">
        <w:rPr>
          <w:rFonts w:ascii="微软雅黑" w:hAnsi="微软雅黑" w:hint="eastAsia"/>
        </w:rPr>
        <w:t>M</w:t>
      </w:r>
      <w:r w:rsidR="00BF29AD" w:rsidRPr="00F60492">
        <w:rPr>
          <w:rFonts w:ascii="微软雅黑" w:hAnsi="微软雅黑" w:hint="eastAsia"/>
        </w:rPr>
        <w:t>-030）</w:t>
      </w:r>
      <w:bookmarkEnd w:id="12"/>
    </w:p>
    <w:p w14:paraId="74B5182E" w14:textId="00A4F57B" w:rsidR="00DE6626" w:rsidRDefault="00F60492" w:rsidP="00F60492">
      <w:pPr>
        <w:snapToGrid w:val="0"/>
        <w:spacing w:line="288" w:lineRule="auto"/>
      </w:pPr>
      <w:r>
        <w:rPr>
          <w:rFonts w:hint="eastAsia"/>
        </w:rPr>
        <w:t>参考</w:t>
      </w:r>
      <w:r>
        <w:rPr>
          <w:rFonts w:hint="eastAsia"/>
        </w:rPr>
        <w:t>M</w:t>
      </w:r>
      <w:r>
        <w:t>OCKPLUS</w:t>
      </w:r>
    </w:p>
    <w:p w14:paraId="536A27F4" w14:textId="433EDB03" w:rsidR="00D77B53" w:rsidRDefault="00D77B53" w:rsidP="00F60492">
      <w:pPr>
        <w:snapToGrid w:val="0"/>
        <w:spacing w:line="288" w:lineRule="auto"/>
      </w:pPr>
      <w:r>
        <w:rPr>
          <w:noProof/>
        </w:rPr>
        <w:drawing>
          <wp:inline distT="0" distB="0" distL="0" distR="0" wp14:anchorId="5D64D1AA" wp14:editId="09594966">
            <wp:extent cx="6188710" cy="1882140"/>
            <wp:effectExtent l="19050" t="19050" r="21590" b="228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8214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2588495" w14:textId="7DF7C12D" w:rsidR="00F60492" w:rsidRDefault="00F60492" w:rsidP="00F60492">
      <w:pPr>
        <w:pStyle w:val="2"/>
        <w:spacing w:beforeLines="0" w:before="0" w:afterLines="0" w:after="0" w:line="288" w:lineRule="auto"/>
      </w:pPr>
      <w:bookmarkStart w:id="13" w:name="_Toc91599811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更新物料属性</w:t>
      </w:r>
      <w:bookmarkEnd w:id="13"/>
    </w:p>
    <w:tbl>
      <w:tblPr>
        <w:tblW w:w="9776" w:type="dxa"/>
        <w:tblLook w:val="04A0" w:firstRow="1" w:lastRow="0" w:firstColumn="1" w:lastColumn="0" w:noHBand="0" w:noVBand="1"/>
      </w:tblPr>
      <w:tblGrid>
        <w:gridCol w:w="1838"/>
        <w:gridCol w:w="7938"/>
      </w:tblGrid>
      <w:tr w:rsidR="00F60492" w:rsidRPr="00F60492" w14:paraId="4E95FD0C" w14:textId="77777777" w:rsidTr="00F60492">
        <w:trPr>
          <w:trHeight w:val="66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AC86D" w14:textId="77777777" w:rsidR="00F60492" w:rsidRPr="00F60492" w:rsidRDefault="00F60492" w:rsidP="00F60492">
            <w:pP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更新物料属性</w:t>
            </w:r>
          </w:p>
        </w:tc>
        <w:tc>
          <w:tcPr>
            <w:tcW w:w="79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7F81B" w14:textId="77777777" w:rsidR="00F60492" w:rsidRPr="00F60492" w:rsidRDefault="00F60492" w:rsidP="00F60492">
            <w:pP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更新零部件属性 设置全局变量symbolName、footprintName和aValue的值到零部件对应的属性上</w:t>
            </w:r>
            <w:r w:rsidRPr="00F6049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如果CIS维护项选择“CIS库隐藏维护”，设置物料"是否隐藏"属性true</w:t>
            </w:r>
          </w:p>
        </w:tc>
      </w:tr>
    </w:tbl>
    <w:p w14:paraId="24BAE15C" w14:textId="3B892859" w:rsidR="00F60492" w:rsidRDefault="00F60492" w:rsidP="00F60492">
      <w:pPr>
        <w:snapToGrid w:val="0"/>
        <w:spacing w:line="288" w:lineRule="auto"/>
      </w:pPr>
    </w:p>
    <w:tbl>
      <w:tblPr>
        <w:tblStyle w:val="12"/>
        <w:tblW w:w="9736" w:type="dxa"/>
        <w:tblLook w:val="04A0" w:firstRow="1" w:lastRow="0" w:firstColumn="1" w:lastColumn="0" w:noHBand="0" w:noVBand="1"/>
      </w:tblPr>
      <w:tblGrid>
        <w:gridCol w:w="4868"/>
        <w:gridCol w:w="4868"/>
      </w:tblGrid>
      <w:tr w:rsidR="00F60492" w:rsidRPr="00F60492" w14:paraId="7D6FA428" w14:textId="77777777" w:rsidTr="005568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868" w:type="dxa"/>
          </w:tcPr>
          <w:p w14:paraId="7B3DE1D6" w14:textId="77777777" w:rsidR="00F60492" w:rsidRPr="00F60492" w:rsidRDefault="00F60492" w:rsidP="0055680F">
            <w:pPr>
              <w:spacing w:beforeLines="0" w:afterLines="0" w:after="0"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流程中</w:t>
            </w:r>
            <w:r w:rsidRPr="00F60492">
              <w:rPr>
                <w:rFonts w:ascii="微软雅黑" w:hAnsi="微软雅黑"/>
                <w:szCs w:val="18"/>
              </w:rPr>
              <w:t>字段名称</w:t>
            </w:r>
          </w:p>
        </w:tc>
        <w:tc>
          <w:tcPr>
            <w:tcW w:w="4868" w:type="dxa"/>
          </w:tcPr>
          <w:p w14:paraId="100DD34B" w14:textId="77777777" w:rsidR="00F60492" w:rsidRPr="00F60492" w:rsidRDefault="00F60492" w:rsidP="0055680F">
            <w:pPr>
              <w:spacing w:beforeLines="0" w:afterLines="0" w:after="0"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PLM分类属性</w:t>
            </w:r>
          </w:p>
        </w:tc>
      </w:tr>
      <w:tr w:rsidR="00F60492" w:rsidRPr="00F60492" w14:paraId="54DABBDF" w14:textId="77777777" w:rsidTr="0055680F">
        <w:tc>
          <w:tcPr>
            <w:tcW w:w="4868" w:type="dxa"/>
          </w:tcPr>
          <w:p w14:paraId="3EF99069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封装</w:t>
            </w:r>
            <w:r w:rsidRPr="00F60492">
              <w:rPr>
                <w:rFonts w:ascii="微软雅黑" w:hAnsi="微软雅黑"/>
                <w:szCs w:val="18"/>
              </w:rPr>
              <w:t>名称</w:t>
            </w:r>
          </w:p>
        </w:tc>
        <w:tc>
          <w:tcPr>
            <w:tcW w:w="4868" w:type="dxa"/>
          </w:tcPr>
          <w:p w14:paraId="0725EBFB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PCB Footprint</w:t>
            </w:r>
          </w:p>
        </w:tc>
      </w:tr>
      <w:tr w:rsidR="00F60492" w:rsidRPr="00F60492" w14:paraId="2590C2F4" w14:textId="77777777" w:rsidTr="0055680F">
        <w:tc>
          <w:tcPr>
            <w:tcW w:w="4868" w:type="dxa"/>
          </w:tcPr>
          <w:p w14:paraId="666642FC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工艺说明</w:t>
            </w:r>
          </w:p>
        </w:tc>
        <w:tc>
          <w:tcPr>
            <w:tcW w:w="4868" w:type="dxa"/>
          </w:tcPr>
          <w:p w14:paraId="7C24A9BD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工艺说明</w:t>
            </w:r>
          </w:p>
        </w:tc>
      </w:tr>
      <w:tr w:rsidR="00F60492" w:rsidRPr="00F60492" w14:paraId="5F3142D1" w14:textId="77777777" w:rsidTr="0055680F">
        <w:tc>
          <w:tcPr>
            <w:tcW w:w="4868" w:type="dxa"/>
          </w:tcPr>
          <w:p w14:paraId="3D93D7E4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 w:hint="eastAsia"/>
                <w:szCs w:val="18"/>
              </w:rPr>
              <w:t>符号</w:t>
            </w:r>
            <w:r w:rsidRPr="00F60492">
              <w:rPr>
                <w:rFonts w:ascii="微软雅黑" w:hAnsi="微软雅黑"/>
                <w:szCs w:val="18"/>
              </w:rPr>
              <w:t>名称</w:t>
            </w:r>
          </w:p>
        </w:tc>
        <w:tc>
          <w:tcPr>
            <w:tcW w:w="4868" w:type="dxa"/>
          </w:tcPr>
          <w:p w14:paraId="6BCE2A14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Schematic</w:t>
            </w:r>
          </w:p>
        </w:tc>
      </w:tr>
      <w:tr w:rsidR="00F60492" w:rsidRPr="00F60492" w14:paraId="6CD5507B" w14:textId="77777777" w:rsidTr="0055680F">
        <w:tc>
          <w:tcPr>
            <w:tcW w:w="4868" w:type="dxa"/>
          </w:tcPr>
          <w:p w14:paraId="7FDD2802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Value</w:t>
            </w:r>
            <w:r w:rsidRPr="00F6049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4868" w:type="dxa"/>
          </w:tcPr>
          <w:p w14:paraId="6254DDFE" w14:textId="77777777" w:rsidR="00F60492" w:rsidRPr="00F60492" w:rsidRDefault="00F60492" w:rsidP="0055680F">
            <w:pPr>
              <w:spacing w:line="240" w:lineRule="auto"/>
              <w:rPr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Value</w:t>
            </w:r>
          </w:p>
        </w:tc>
      </w:tr>
      <w:tr w:rsidR="00F60492" w:rsidRPr="00F60492" w14:paraId="100D7265" w14:textId="77777777" w:rsidTr="0055680F">
        <w:tc>
          <w:tcPr>
            <w:tcW w:w="4868" w:type="dxa"/>
          </w:tcPr>
          <w:p w14:paraId="4E7D7E83" w14:textId="77777777" w:rsidR="00F60492" w:rsidRPr="00F60492" w:rsidRDefault="00F60492" w:rsidP="0055680F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CIS库隐藏维护</w:t>
            </w:r>
          </w:p>
        </w:tc>
        <w:tc>
          <w:tcPr>
            <w:tcW w:w="4868" w:type="dxa"/>
          </w:tcPr>
          <w:p w14:paraId="3F6B3CEF" w14:textId="77777777" w:rsidR="00F60492" w:rsidRPr="00F60492" w:rsidRDefault="00F60492" w:rsidP="0055680F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60492">
              <w:rPr>
                <w:rFonts w:ascii="微软雅黑" w:hAnsi="微软雅黑"/>
                <w:szCs w:val="18"/>
              </w:rPr>
              <w:t>是否隐藏</w:t>
            </w:r>
            <w:r w:rsidRPr="00F60492">
              <w:rPr>
                <w:rFonts w:ascii="微软雅黑" w:hAnsi="微软雅黑" w:hint="eastAsia"/>
                <w:szCs w:val="18"/>
              </w:rPr>
              <w:t>：</w:t>
            </w:r>
            <w:r w:rsidRPr="00F60492">
              <w:rPr>
                <w:rFonts w:ascii="微软雅黑" w:hAnsi="微软雅黑"/>
                <w:szCs w:val="18"/>
              </w:rPr>
              <w:t>是</w:t>
            </w:r>
          </w:p>
        </w:tc>
      </w:tr>
    </w:tbl>
    <w:p w14:paraId="17DDA8BD" w14:textId="1AE633B7" w:rsidR="00F60492" w:rsidRDefault="00F60492" w:rsidP="00F60492">
      <w:pPr>
        <w:pStyle w:val="2"/>
        <w:spacing w:beforeLines="0" w:before="0" w:afterLines="0" w:after="0" w:line="288" w:lineRule="auto"/>
      </w:pPr>
      <w:bookmarkStart w:id="14" w:name="_Toc91599812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维护库文件</w:t>
      </w:r>
      <w:bookmarkEnd w:id="14"/>
    </w:p>
    <w:p w14:paraId="0C5AB3B3" w14:textId="328044E5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更新或创建</w:t>
      </w:r>
      <w:r w:rsidRPr="00F60492">
        <w:t>CIS</w:t>
      </w:r>
      <w:r w:rsidRPr="00F60492">
        <w:t>库文档（</w:t>
      </w:r>
      <w:r w:rsidRPr="00F60492">
        <w:t>EPMDocument)</w:t>
      </w:r>
      <w:r w:rsidRPr="00F60492">
        <w:t>，并与部件关联</w:t>
      </w:r>
    </w:p>
    <w:p w14:paraId="7DDFCB2C" w14:textId="21B5EDA8" w:rsidR="00F60492" w:rsidRDefault="00F60492" w:rsidP="00F60492">
      <w:pPr>
        <w:pStyle w:val="2"/>
        <w:spacing w:beforeLines="0" w:before="0" w:afterLines="0" w:after="0" w:line="288" w:lineRule="auto"/>
      </w:pPr>
      <w:bookmarkStart w:id="15" w:name="_Toc91599813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同步数据至快速选型</w:t>
      </w:r>
      <w:bookmarkEnd w:id="15"/>
    </w:p>
    <w:p w14:paraId="4A7D3CE1" w14:textId="61A8E4CC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同步数据至快速选型系统</w:t>
      </w:r>
    </w:p>
    <w:p w14:paraId="275E4AF8" w14:textId="0FE09E90" w:rsidR="00F60492" w:rsidRDefault="00F60492" w:rsidP="00F60492">
      <w:pPr>
        <w:pStyle w:val="2"/>
        <w:spacing w:beforeLines="0" w:before="0" w:afterLines="0" w:after="0" w:line="288" w:lineRule="auto"/>
      </w:pPr>
      <w:bookmarkStart w:id="16" w:name="_Toc91599814"/>
      <w:r>
        <w:rPr>
          <w:rFonts w:hint="eastAsia"/>
        </w:rPr>
        <w:lastRenderedPageBreak/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邮件通知</w:t>
      </w:r>
      <w:bookmarkEnd w:id="16"/>
    </w:p>
    <w:p w14:paraId="372FC0BF" w14:textId="71D768F2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发送邮件至</w:t>
      </w:r>
      <w:r w:rsidRPr="00F60492">
        <w:t>CIS</w:t>
      </w:r>
      <w:r w:rsidRPr="00F60492">
        <w:t>库</w:t>
      </w:r>
      <w:r w:rsidRPr="00F60492">
        <w:t>Footprint</w:t>
      </w:r>
      <w:r w:rsidRPr="00F60492">
        <w:t>管理员</w:t>
      </w:r>
      <w:r w:rsidRPr="00F60492">
        <w:t>,CIS</w:t>
      </w:r>
      <w:r w:rsidRPr="00F60492">
        <w:t>库</w:t>
      </w:r>
      <w:r w:rsidRPr="00F60492">
        <w:t>Symbol</w:t>
      </w:r>
      <w:r w:rsidRPr="00F60492">
        <w:t>管理员</w:t>
      </w:r>
    </w:p>
    <w:p w14:paraId="6FE1FE67" w14:textId="336EA738" w:rsidR="00F60492" w:rsidRDefault="00F60492" w:rsidP="00F60492">
      <w:pPr>
        <w:pStyle w:val="2"/>
        <w:spacing w:beforeLines="0" w:before="0" w:afterLines="0" w:after="0" w:line="288" w:lineRule="auto"/>
      </w:pPr>
      <w:bookmarkStart w:id="17" w:name="_Toc91599815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CIS</w:t>
      </w:r>
      <w:r>
        <w:rPr>
          <w:rFonts w:hint="eastAsia"/>
        </w:rPr>
        <w:t>库集成</w:t>
      </w:r>
      <w:bookmarkEnd w:id="17"/>
    </w:p>
    <w:p w14:paraId="3711DACC" w14:textId="6463748D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同步数据至</w:t>
      </w:r>
      <w:r w:rsidRPr="00F60492">
        <w:t>CIS</w:t>
      </w:r>
      <w:r w:rsidRPr="00F60492">
        <w:t>库，相关文档发送</w:t>
      </w:r>
      <w:r w:rsidRPr="00F60492">
        <w:t>CIS</w:t>
      </w:r>
      <w:r w:rsidRPr="00F60492">
        <w:t>库</w:t>
      </w:r>
    </w:p>
    <w:p w14:paraId="567B3FA8" w14:textId="475CD522" w:rsidR="00F60492" w:rsidRDefault="00F60492" w:rsidP="00F60492">
      <w:pPr>
        <w:pStyle w:val="2"/>
        <w:spacing w:beforeLines="0" w:before="0" w:afterLines="0" w:after="0" w:line="288" w:lineRule="auto"/>
      </w:pPr>
      <w:bookmarkStart w:id="18" w:name="_Toc91599816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通知</w:t>
      </w:r>
      <w:r>
        <w:rPr>
          <w:rFonts w:hint="eastAsia"/>
        </w:rPr>
        <w:t>3D</w:t>
      </w:r>
      <w:r>
        <w:rPr>
          <w:rFonts w:hint="eastAsia"/>
        </w:rPr>
        <w:t>标准化工程师</w:t>
      </w:r>
      <w:bookmarkEnd w:id="18"/>
    </w:p>
    <w:p w14:paraId="4F695510" w14:textId="02D0B091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邮件通知</w:t>
      </w:r>
      <w:r w:rsidRPr="00F60492">
        <w:t>3D</w:t>
      </w:r>
      <w:r w:rsidRPr="00F60492">
        <w:t>标准化工程师</w:t>
      </w:r>
    </w:p>
    <w:p w14:paraId="1B125A7C" w14:textId="2406AABB" w:rsidR="00F60492" w:rsidRDefault="00F60492" w:rsidP="00F60492">
      <w:pPr>
        <w:pStyle w:val="2"/>
        <w:spacing w:beforeLines="0" w:before="0" w:afterLines="0" w:after="0" w:line="288" w:lineRule="auto"/>
      </w:pPr>
      <w:bookmarkStart w:id="19" w:name="_Toc91599817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去除权限</w:t>
      </w:r>
      <w:bookmarkEnd w:id="19"/>
    </w:p>
    <w:p w14:paraId="2ED08171" w14:textId="325CECDC" w:rsidR="00F60492" w:rsidRP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移除动态授权赋予的下载附件权限</w:t>
      </w:r>
    </w:p>
    <w:p w14:paraId="4D14D5E0" w14:textId="2F7D0B30" w:rsidR="00F60492" w:rsidRDefault="00F60492" w:rsidP="00F60492">
      <w:pPr>
        <w:pStyle w:val="2"/>
        <w:spacing w:beforeLines="0" w:before="0" w:afterLines="0" w:after="0" w:line="288" w:lineRule="auto"/>
      </w:pPr>
      <w:bookmarkStart w:id="20" w:name="_Toc91599818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临时禁用邮件通知</w:t>
      </w:r>
      <w:bookmarkEnd w:id="20"/>
    </w:p>
    <w:p w14:paraId="6B230687" w14:textId="3ED36547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物料禁用流程通知，有新的物料禁用流程，请您及时处理与之相关的</w:t>
      </w:r>
      <w:r w:rsidRPr="00F60492">
        <w:t>CBB</w:t>
      </w:r>
      <w:r w:rsidRPr="00F60492">
        <w:t>电路</w:t>
      </w:r>
    </w:p>
    <w:p w14:paraId="4EE12F3B" w14:textId="6B234C75" w:rsidR="00B90D9D" w:rsidRPr="00F60492" w:rsidRDefault="00B90D9D" w:rsidP="00F60492">
      <w:pPr>
        <w:snapToGrid w:val="0"/>
        <w:spacing w:line="288" w:lineRule="auto"/>
        <w:rPr>
          <w:rFonts w:hint="eastAsia"/>
        </w:rPr>
      </w:pPr>
      <w:r w:rsidRPr="00B201DD">
        <w:rPr>
          <w:rFonts w:hint="eastAsia"/>
          <w:color w:val="0070C0"/>
        </w:rPr>
        <w:t>CIS</w:t>
      </w:r>
      <w:r w:rsidRPr="00B201DD">
        <w:rPr>
          <w:rFonts w:hint="eastAsia"/>
          <w:color w:val="0070C0"/>
        </w:rPr>
        <w:t>维护项选择“器件禁用”时，流程结束时发送邮件，收件人：从</w:t>
      </w:r>
      <w:r w:rsidRPr="00B201DD">
        <w:rPr>
          <w:rFonts w:hint="eastAsia"/>
          <w:color w:val="0070C0"/>
        </w:rPr>
        <w:t>hikconfig.</w:t>
      </w:r>
      <w:r w:rsidRPr="00B201DD">
        <w:rPr>
          <w:color w:val="0070C0"/>
        </w:rPr>
        <w:t>properties</w:t>
      </w:r>
      <w:r w:rsidRPr="00B201DD">
        <w:rPr>
          <w:rFonts w:hint="eastAsia"/>
          <w:color w:val="0070C0"/>
        </w:rPr>
        <w:t>配置文件取</w:t>
      </w:r>
      <w:r w:rsidRPr="00B201DD">
        <w:rPr>
          <w:rFonts w:hint="eastAsia"/>
          <w:color w:val="0070C0"/>
        </w:rPr>
        <w:t>CBBA</w:t>
      </w:r>
      <w:r w:rsidRPr="00B201DD">
        <w:rPr>
          <w:rFonts w:hint="eastAsia"/>
          <w:color w:val="0070C0"/>
        </w:rPr>
        <w:t>配置</w:t>
      </w:r>
      <w:r>
        <w:rPr>
          <w:rFonts w:hint="eastAsia"/>
          <w:color w:val="0070C0"/>
        </w:rPr>
        <w:t>；</w:t>
      </w:r>
    </w:p>
    <w:p w14:paraId="2A1691A1" w14:textId="21397391" w:rsidR="00F60492" w:rsidRDefault="00F60492" w:rsidP="00F60492">
      <w:pPr>
        <w:pStyle w:val="2"/>
        <w:spacing w:beforeLines="0" w:before="0" w:afterLines="0" w:after="0" w:line="288" w:lineRule="auto"/>
      </w:pPr>
      <w:bookmarkStart w:id="21" w:name="_Toc91599819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启动</w:t>
      </w:r>
      <w:r>
        <w:rPr>
          <w:rFonts w:hint="eastAsia"/>
        </w:rPr>
        <w:t>3D</w:t>
      </w:r>
      <w:r>
        <w:rPr>
          <w:rFonts w:hint="eastAsia"/>
        </w:rPr>
        <w:t>建模流程</w:t>
      </w:r>
      <w:bookmarkEnd w:id="21"/>
    </w:p>
    <w:p w14:paraId="34134A22" w14:textId="3EB59F41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启动</w:t>
      </w:r>
      <w:r w:rsidRPr="00F60492">
        <w:t>3D</w:t>
      </w:r>
      <w:r w:rsidRPr="00F60492">
        <w:t>建模流程，</w:t>
      </w:r>
      <w:r w:rsidRPr="00F60492">
        <w:t>CIS</w:t>
      </w:r>
      <w:r w:rsidR="003907B1">
        <w:t>维护流程是</w:t>
      </w:r>
      <w:r w:rsidR="003907B1">
        <w:rPr>
          <w:rFonts w:hint="eastAsia"/>
        </w:rPr>
        <w:t>通</w:t>
      </w:r>
      <w:r w:rsidRPr="00F60492">
        <w:t>过料号申请流程</w:t>
      </w:r>
      <w:r w:rsidR="00D47ACD">
        <w:rPr>
          <w:rFonts w:hint="eastAsia"/>
        </w:rPr>
        <w:t>或</w:t>
      </w:r>
      <w:r w:rsidR="00D47ACD">
        <w:rPr>
          <w:rFonts w:hint="eastAsia"/>
        </w:rPr>
        <w:t>B</w:t>
      </w:r>
      <w:r w:rsidR="00D47ACD">
        <w:t>OM</w:t>
      </w:r>
      <w:r w:rsidR="00D47ACD">
        <w:rPr>
          <w:rFonts w:hint="eastAsia"/>
        </w:rPr>
        <w:t>审核申请流程</w:t>
      </w:r>
      <w:r w:rsidRPr="00F60492">
        <w:t>启动并且勾选了创建</w:t>
      </w:r>
      <w:r w:rsidRPr="00F60492">
        <w:t>3D</w:t>
      </w:r>
      <w:r w:rsidRPr="00F60492">
        <w:t>建模</w:t>
      </w:r>
    </w:p>
    <w:p w14:paraId="2CD38489" w14:textId="75E893FC" w:rsidR="00F60492" w:rsidRDefault="00F60492" w:rsidP="00F60492">
      <w:pPr>
        <w:pStyle w:val="2"/>
        <w:spacing w:beforeLines="0" w:before="0" w:afterLines="0" w:after="0" w:line="288" w:lineRule="auto"/>
      </w:pPr>
      <w:bookmarkStart w:id="22" w:name="_Toc91599820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另存</w:t>
      </w:r>
      <w:r>
        <w:rPr>
          <w:rFonts w:hint="eastAsia"/>
        </w:rPr>
        <w:t>EPM</w:t>
      </w:r>
      <w:r>
        <w:rPr>
          <w:rFonts w:hint="eastAsia"/>
        </w:rPr>
        <w:t>零件模型</w:t>
      </w:r>
      <w:bookmarkEnd w:id="22"/>
    </w:p>
    <w:p w14:paraId="7682171D" w14:textId="307DD5BB" w:rsidR="00F60492" w:rsidRDefault="00F60492" w:rsidP="00EB7061">
      <w:pPr>
        <w:snapToGrid w:val="0"/>
        <w:spacing w:line="288" w:lineRule="auto"/>
      </w:pPr>
      <w:r w:rsidRPr="00F60492">
        <w:rPr>
          <w:rFonts w:hint="eastAsia"/>
        </w:rPr>
        <w:t>另存</w:t>
      </w:r>
      <w:r w:rsidRPr="00F60492">
        <w:t xml:space="preserve">EPM </w:t>
      </w:r>
      <w:r w:rsidRPr="00F60492">
        <w:t>零件模型：以标准</w:t>
      </w:r>
      <w:r w:rsidRPr="00F60492">
        <w:t>3D</w:t>
      </w:r>
      <w:r w:rsidRPr="00F60492">
        <w:t>模板另存以流程中关联料号命名的</w:t>
      </w:r>
      <w:r w:rsidRPr="00F60492">
        <w:t>EPM</w:t>
      </w:r>
      <w:r w:rsidRPr="00F60492">
        <w:t>零件模型</w:t>
      </w:r>
    </w:p>
    <w:p w14:paraId="01C4C2F6" w14:textId="1B775A16" w:rsidR="00601DBD" w:rsidRDefault="00601DBD" w:rsidP="00EB7061">
      <w:pPr>
        <w:shd w:val="clear" w:color="auto" w:fill="FFFFFF"/>
        <w:snapToGrid w:val="0"/>
        <w:spacing w:line="288" w:lineRule="auto"/>
        <w:rPr>
          <w:rFonts w:ascii="微软雅黑" w:hAnsi="微软雅黑"/>
        </w:rPr>
      </w:pPr>
      <w:r>
        <w:rPr>
          <w:rFonts w:ascii="微软雅黑" w:hAnsi="微软雅黑" w:hint="eastAsia"/>
        </w:rPr>
        <w:t>对于系统配置表《</w:t>
      </w:r>
      <w:r w:rsidRPr="00937A4F">
        <w:rPr>
          <w:rFonts w:ascii="微软雅黑" w:hAnsi="微软雅黑" w:hint="eastAsia"/>
        </w:rPr>
        <w:t>CIS</w:t>
      </w:r>
      <w:r>
        <w:rPr>
          <w:rFonts w:ascii="微软雅黑" w:hAnsi="微软雅黑" w:hint="eastAsia"/>
        </w:rPr>
        <w:t>维护流程自动创建模型物料组配置》内的物料大类/组</w:t>
      </w:r>
      <w:r w:rsidRPr="00937A4F">
        <w:rPr>
          <w:rFonts w:ascii="微软雅黑" w:hAnsi="微软雅黑" w:hint="eastAsia"/>
        </w:rPr>
        <w:t>在CIS维护流程正常执行后，系统以标准3D模板创建CIS维护流程中对应料号命名的EPM零件模型；该模型创建在Standard Lib/Component/CAD中。</w:t>
      </w:r>
      <w:r w:rsidR="000C47DB" w:rsidRPr="00741D84">
        <w:rPr>
          <w:rFonts w:hint="eastAsia"/>
          <w:highlight w:val="cyan"/>
        </w:rPr>
        <w:t>命名取物料的封装名称字段；</w:t>
      </w:r>
    </w:p>
    <w:p w14:paraId="7477FF4D" w14:textId="77777777" w:rsidR="00601DBD" w:rsidRDefault="00601DBD" w:rsidP="00EB7061">
      <w:pPr>
        <w:shd w:val="clear" w:color="auto" w:fill="FFFFFF"/>
        <w:snapToGrid w:val="0"/>
        <w:spacing w:line="288" w:lineRule="auto"/>
        <w:rPr>
          <w:rFonts w:ascii="微软雅黑" w:hAnsi="微软雅黑"/>
          <w:color w:val="000000"/>
          <w:spacing w:val="5"/>
          <w:szCs w:val="21"/>
          <w:shd w:val="clear" w:color="auto" w:fill="FFFFFF"/>
        </w:rPr>
      </w:pPr>
      <w:r>
        <w:rPr>
          <w:rFonts w:ascii="微软雅黑" w:hAnsi="微软雅黑" w:hint="eastAsia"/>
          <w:color w:val="000000"/>
          <w:spacing w:val="5"/>
          <w:szCs w:val="21"/>
          <w:shd w:val="clear" w:color="auto" w:fill="FFFFFF"/>
        </w:rPr>
        <w:t xml:space="preserve">cisSaveAsEpmModel = MMGS_PART_SOLID.PRT </w:t>
      </w:r>
    </w:p>
    <w:p w14:paraId="667D4245" w14:textId="1F3C9D26" w:rsidR="00601DBD" w:rsidRDefault="00601DBD" w:rsidP="00EB7061">
      <w:pPr>
        <w:snapToGrid w:val="0"/>
        <w:spacing w:line="288" w:lineRule="auto"/>
        <w:rPr>
          <w:rFonts w:ascii="微软雅黑" w:hAnsi="微软雅黑"/>
          <w:color w:val="000000"/>
          <w:spacing w:val="5"/>
          <w:szCs w:val="21"/>
          <w:shd w:val="clear" w:color="auto" w:fill="FFFFFF"/>
        </w:rPr>
      </w:pPr>
      <w:r>
        <w:rPr>
          <w:rFonts w:ascii="微软雅黑" w:hAnsi="微软雅黑" w:hint="eastAsia"/>
          <w:color w:val="000000"/>
          <w:spacing w:val="5"/>
          <w:szCs w:val="21"/>
          <w:shd w:val="clear" w:color="auto" w:fill="FFFFFF"/>
        </w:rPr>
        <w:t>cisSaveAsEpmAsmModel = mmgs_asm_design.asm</w:t>
      </w:r>
    </w:p>
    <w:p w14:paraId="15021905" w14:textId="77777777" w:rsidR="00B90D9D" w:rsidRPr="0034220E" w:rsidRDefault="00B90D9D" w:rsidP="00B90D9D">
      <w:pPr>
        <w:shd w:val="clear" w:color="auto" w:fill="FFFFFF"/>
        <w:snapToGrid w:val="0"/>
        <w:spacing w:line="288" w:lineRule="auto"/>
        <w:rPr>
          <w:color w:val="0070C0"/>
        </w:rPr>
      </w:pPr>
      <w:r>
        <w:rPr>
          <w:rFonts w:hint="eastAsia"/>
          <w:color w:val="0070C0"/>
        </w:rPr>
        <w:t>1</w:t>
      </w:r>
      <w:r>
        <w:rPr>
          <w:rFonts w:hint="eastAsia"/>
          <w:color w:val="0070C0"/>
        </w:rPr>
        <w:t>、</w:t>
      </w:r>
      <w:r w:rsidRPr="0034220E">
        <w:rPr>
          <w:rFonts w:hint="eastAsia"/>
          <w:color w:val="0070C0"/>
        </w:rPr>
        <w:t>原材料：物料组在系统配置表《</w:t>
      </w:r>
      <w:r w:rsidRPr="0034220E">
        <w:rPr>
          <w:rFonts w:hint="eastAsia"/>
          <w:color w:val="0070C0"/>
        </w:rPr>
        <w:t>CIS</w:t>
      </w:r>
      <w:r w:rsidRPr="0034220E">
        <w:rPr>
          <w:rFonts w:hint="eastAsia"/>
          <w:color w:val="0070C0"/>
        </w:rPr>
        <w:t>维护流程自动创建模型物料组配置》中配置；</w:t>
      </w:r>
    </w:p>
    <w:p w14:paraId="0C868752" w14:textId="77777777" w:rsidR="00B90D9D" w:rsidRDefault="00B90D9D" w:rsidP="00B90D9D">
      <w:pPr>
        <w:shd w:val="clear" w:color="auto" w:fill="FFFFFF"/>
        <w:snapToGrid w:val="0"/>
        <w:spacing w:line="288" w:lineRule="auto"/>
        <w:ind w:leftChars="200" w:left="630" w:hangingChars="100" w:hanging="210"/>
        <w:rPr>
          <w:color w:val="0070C0"/>
        </w:rPr>
      </w:pPr>
      <w:r w:rsidRPr="0034220E">
        <w:rPr>
          <w:rFonts w:hint="eastAsia"/>
          <w:color w:val="0070C0"/>
        </w:rPr>
        <w:t>虚拟件：物料组在系统配置表《物料大类</w:t>
      </w:r>
      <w:r w:rsidRPr="0034220E">
        <w:rPr>
          <w:rFonts w:hint="eastAsia"/>
          <w:color w:val="0070C0"/>
        </w:rPr>
        <w:t>/</w:t>
      </w:r>
      <w:r w:rsidRPr="0034220E">
        <w:rPr>
          <w:rFonts w:hint="eastAsia"/>
          <w:color w:val="0070C0"/>
        </w:rPr>
        <w:t>组配置》</w:t>
      </w:r>
      <w:r w:rsidRPr="0034220E">
        <w:rPr>
          <w:rFonts w:hint="eastAsia"/>
          <w:color w:val="0070C0"/>
        </w:rPr>
        <w:t>-</w:t>
      </w:r>
      <w:r w:rsidRPr="0034220E">
        <w:rPr>
          <w:rFonts w:hint="eastAsia"/>
          <w:color w:val="0070C0"/>
        </w:rPr>
        <w:t>“虚拟件</w:t>
      </w:r>
      <w:r w:rsidRPr="0034220E">
        <w:rPr>
          <w:rFonts w:hint="eastAsia"/>
          <w:color w:val="0070C0"/>
        </w:rPr>
        <w:t>BOM</w:t>
      </w:r>
      <w:r w:rsidRPr="0034220E">
        <w:rPr>
          <w:rFonts w:hint="eastAsia"/>
          <w:color w:val="0070C0"/>
        </w:rPr>
        <w:t>审核触发</w:t>
      </w:r>
      <w:r w:rsidRPr="0034220E">
        <w:rPr>
          <w:rFonts w:hint="eastAsia"/>
          <w:color w:val="0070C0"/>
        </w:rPr>
        <w:t>CIS</w:t>
      </w:r>
      <w:r w:rsidRPr="0034220E">
        <w:rPr>
          <w:rFonts w:hint="eastAsia"/>
          <w:color w:val="0070C0"/>
        </w:rPr>
        <w:t>库和创建</w:t>
      </w:r>
      <w:r w:rsidRPr="0034220E">
        <w:rPr>
          <w:rFonts w:hint="eastAsia"/>
          <w:color w:val="0070C0"/>
        </w:rPr>
        <w:t>3D</w:t>
      </w:r>
      <w:r w:rsidRPr="0034220E">
        <w:rPr>
          <w:rFonts w:hint="eastAsia"/>
          <w:color w:val="0070C0"/>
        </w:rPr>
        <w:t>及空</w:t>
      </w:r>
    </w:p>
    <w:p w14:paraId="2002189A" w14:textId="77777777" w:rsidR="00B90D9D" w:rsidRPr="0034220E" w:rsidRDefault="00B90D9D" w:rsidP="00B90D9D">
      <w:pPr>
        <w:shd w:val="clear" w:color="auto" w:fill="FFFFFF"/>
        <w:snapToGrid w:val="0"/>
        <w:spacing w:line="288" w:lineRule="auto"/>
        <w:ind w:leftChars="200" w:left="630" w:hangingChars="100" w:hanging="210"/>
        <w:rPr>
          <w:color w:val="0070C0"/>
        </w:rPr>
      </w:pPr>
      <w:r w:rsidRPr="0034220E">
        <w:rPr>
          <w:rFonts w:hint="eastAsia"/>
          <w:color w:val="0070C0"/>
        </w:rPr>
        <w:t>白</w:t>
      </w:r>
      <w:r w:rsidRPr="0034220E">
        <w:rPr>
          <w:rFonts w:hint="eastAsia"/>
          <w:color w:val="0070C0"/>
        </w:rPr>
        <w:t>ASM</w:t>
      </w:r>
      <w:r w:rsidRPr="0034220E">
        <w:rPr>
          <w:rFonts w:hint="eastAsia"/>
          <w:color w:val="0070C0"/>
        </w:rPr>
        <w:t>‘’中配置；</w:t>
      </w:r>
    </w:p>
    <w:p w14:paraId="73656D87" w14:textId="0B768E2F" w:rsidR="00B90D9D" w:rsidRPr="00F60492" w:rsidRDefault="00B90D9D" w:rsidP="00B90D9D">
      <w:pPr>
        <w:snapToGrid w:val="0"/>
        <w:spacing w:line="288" w:lineRule="auto"/>
      </w:pPr>
      <w:r>
        <w:rPr>
          <w:rFonts w:hint="eastAsia"/>
          <w:color w:val="0070C0"/>
        </w:rPr>
        <w:t>2</w:t>
      </w:r>
      <w:r>
        <w:rPr>
          <w:rFonts w:hint="eastAsia"/>
          <w:color w:val="0070C0"/>
        </w:rPr>
        <w:t>、</w:t>
      </w:r>
      <w:r w:rsidRPr="0034220E">
        <w:rPr>
          <w:rFonts w:hint="eastAsia"/>
          <w:color w:val="0070C0"/>
        </w:rPr>
        <w:t>以‘’物料编码</w:t>
      </w:r>
      <w:r w:rsidRPr="0034220E">
        <w:rPr>
          <w:rFonts w:hint="eastAsia"/>
          <w:color w:val="0070C0"/>
        </w:rPr>
        <w:t>+draw</w:t>
      </w:r>
      <w:bookmarkStart w:id="23" w:name="_GoBack"/>
      <w:bookmarkEnd w:id="23"/>
      <w:r w:rsidRPr="0034220E">
        <w:rPr>
          <w:rFonts w:hint="eastAsia"/>
          <w:color w:val="0070C0"/>
        </w:rPr>
        <w:t>ingType</w:t>
      </w:r>
      <w:r w:rsidRPr="0034220E">
        <w:rPr>
          <w:rFonts w:hint="eastAsia"/>
          <w:color w:val="0070C0"/>
        </w:rPr>
        <w:t>‘’为编码，查询系统内是否已存在</w:t>
      </w:r>
      <w:r w:rsidRPr="0034220E">
        <w:rPr>
          <w:rFonts w:hint="eastAsia"/>
          <w:color w:val="0070C0"/>
        </w:rPr>
        <w:t>EPM</w:t>
      </w:r>
      <w:r w:rsidRPr="0034220E">
        <w:rPr>
          <w:rFonts w:hint="eastAsia"/>
          <w:color w:val="0070C0"/>
        </w:rPr>
        <w:t>，若存在，则不再创建</w:t>
      </w:r>
      <w:r w:rsidRPr="0034220E">
        <w:rPr>
          <w:rFonts w:hint="eastAsia"/>
          <w:color w:val="0070C0"/>
        </w:rPr>
        <w:t>EPM</w:t>
      </w:r>
      <w:r w:rsidRPr="0034220E">
        <w:rPr>
          <w:rFonts w:hint="eastAsia"/>
          <w:color w:val="0070C0"/>
        </w:rPr>
        <w:t>模型；若不存在，则创建</w:t>
      </w:r>
      <w:r w:rsidRPr="0034220E">
        <w:rPr>
          <w:rFonts w:hint="eastAsia"/>
          <w:color w:val="0070C0"/>
        </w:rPr>
        <w:t>EPM</w:t>
      </w:r>
      <w:r w:rsidRPr="0034220E">
        <w:rPr>
          <w:rFonts w:hint="eastAsia"/>
          <w:color w:val="0070C0"/>
        </w:rPr>
        <w:t>（原材料时</w:t>
      </w:r>
      <w:r w:rsidRPr="0034220E">
        <w:rPr>
          <w:rFonts w:hint="eastAsia"/>
          <w:color w:val="0070C0"/>
        </w:rPr>
        <w:t>drawingType=</w:t>
      </w:r>
      <w:r w:rsidRPr="0034220E">
        <w:rPr>
          <w:rFonts w:hint="eastAsia"/>
          <w:color w:val="0070C0"/>
        </w:rPr>
        <w:t>“</w:t>
      </w:r>
      <w:r w:rsidRPr="0034220E">
        <w:rPr>
          <w:rFonts w:hint="eastAsia"/>
          <w:color w:val="0070C0"/>
        </w:rPr>
        <w:t>.</w:t>
      </w:r>
      <w:r w:rsidRPr="0034220E">
        <w:rPr>
          <w:color w:val="0070C0"/>
        </w:rPr>
        <w:t>PRT</w:t>
      </w:r>
      <w:r w:rsidRPr="0034220E">
        <w:rPr>
          <w:rFonts w:hint="eastAsia"/>
          <w:color w:val="0070C0"/>
        </w:rPr>
        <w:t>”</w:t>
      </w:r>
      <w:r>
        <w:rPr>
          <w:rFonts w:hint="eastAsia"/>
          <w:color w:val="0070C0"/>
        </w:rPr>
        <w:t>，</w:t>
      </w:r>
      <w:r w:rsidRPr="0034220E">
        <w:rPr>
          <w:rFonts w:hint="eastAsia"/>
          <w:color w:val="0070C0"/>
        </w:rPr>
        <w:t>虚拟件时</w:t>
      </w:r>
      <w:r w:rsidRPr="0034220E">
        <w:rPr>
          <w:rFonts w:hint="eastAsia"/>
          <w:color w:val="0070C0"/>
        </w:rPr>
        <w:t>drawingType=</w:t>
      </w:r>
      <w:r w:rsidRPr="0034220E">
        <w:rPr>
          <w:rFonts w:hint="eastAsia"/>
          <w:color w:val="0070C0"/>
        </w:rPr>
        <w:t>“</w:t>
      </w:r>
      <w:r w:rsidRPr="0034220E">
        <w:rPr>
          <w:rFonts w:hint="eastAsia"/>
          <w:color w:val="0070C0"/>
        </w:rPr>
        <w:t>.</w:t>
      </w:r>
      <w:r w:rsidRPr="0034220E">
        <w:rPr>
          <w:color w:val="0070C0"/>
        </w:rPr>
        <w:t>ASM</w:t>
      </w:r>
      <w:r w:rsidRPr="0034220E">
        <w:rPr>
          <w:rFonts w:hint="eastAsia"/>
          <w:color w:val="0070C0"/>
        </w:rPr>
        <w:t>”）</w:t>
      </w:r>
    </w:p>
    <w:p w14:paraId="1936602B" w14:textId="38BC521D" w:rsidR="00F60492" w:rsidRDefault="00F60492" w:rsidP="00F60492">
      <w:pPr>
        <w:pStyle w:val="2"/>
        <w:spacing w:beforeLines="0" w:before="0" w:afterLines="0" w:after="0" w:line="288" w:lineRule="auto"/>
      </w:pPr>
      <w:bookmarkStart w:id="24" w:name="_Toc91599821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流程结束提醒邮件</w:t>
      </w:r>
      <w:bookmarkEnd w:id="24"/>
    </w:p>
    <w:p w14:paraId="2BA6E419" w14:textId="633BF58A" w:rsidR="00F60492" w:rsidRDefault="00F60492" w:rsidP="00F60492">
      <w:pPr>
        <w:snapToGrid w:val="0"/>
        <w:spacing w:line="288" w:lineRule="auto"/>
      </w:pPr>
      <w:r w:rsidRPr="00F60492">
        <w:rPr>
          <w:rFonts w:hint="eastAsia"/>
        </w:rPr>
        <w:t>流程结束时邮件提醒流程各负责人</w:t>
      </w:r>
    </w:p>
    <w:p w14:paraId="0E47883A" w14:textId="419EFCD3" w:rsidR="00C56329" w:rsidRPr="00741D84" w:rsidRDefault="00C56329" w:rsidP="00F60492">
      <w:pPr>
        <w:snapToGrid w:val="0"/>
        <w:spacing w:line="288" w:lineRule="auto"/>
        <w:rPr>
          <w:highlight w:val="cyan"/>
        </w:rPr>
      </w:pPr>
      <w:r w:rsidRPr="00741D84">
        <w:rPr>
          <w:rFonts w:hint="eastAsia"/>
          <w:highlight w:val="cyan"/>
        </w:rPr>
        <w:t>流程终止</w:t>
      </w:r>
      <w:r w:rsidRPr="00741D84">
        <w:rPr>
          <w:highlight w:val="cyan"/>
        </w:rPr>
        <w:t xml:space="preserve"> </w:t>
      </w:r>
      <w:r w:rsidRPr="00741D84">
        <w:rPr>
          <w:highlight w:val="cyan"/>
        </w:rPr>
        <w:t>邮件通知</w:t>
      </w:r>
      <w:r w:rsidRPr="00741D84">
        <w:rPr>
          <w:highlight w:val="cyan"/>
        </w:rPr>
        <w:t xml:space="preserve"> -- CIS</w:t>
      </w:r>
      <w:r w:rsidRPr="00741D84">
        <w:rPr>
          <w:highlight w:val="cyan"/>
        </w:rPr>
        <w:t>库</w:t>
      </w:r>
      <w:r w:rsidRPr="00741D84">
        <w:rPr>
          <w:highlight w:val="cyan"/>
        </w:rPr>
        <w:t>Footprint</w:t>
      </w:r>
      <w:r w:rsidRPr="00741D84">
        <w:rPr>
          <w:highlight w:val="cyan"/>
        </w:rPr>
        <w:t>管理员</w:t>
      </w:r>
      <w:r w:rsidRPr="00741D84">
        <w:rPr>
          <w:highlight w:val="cyan"/>
        </w:rPr>
        <w:t>,CIS</w:t>
      </w:r>
      <w:r w:rsidRPr="00741D84">
        <w:rPr>
          <w:highlight w:val="cyan"/>
        </w:rPr>
        <w:t>库</w:t>
      </w:r>
      <w:r w:rsidRPr="00741D84">
        <w:rPr>
          <w:highlight w:val="cyan"/>
        </w:rPr>
        <w:t>Symbol</w:t>
      </w:r>
      <w:r w:rsidRPr="00741D84">
        <w:rPr>
          <w:highlight w:val="cyan"/>
        </w:rPr>
        <w:t>管理员</w:t>
      </w:r>
    </w:p>
    <w:p w14:paraId="0B55F882" w14:textId="5F946371" w:rsidR="00C56329" w:rsidRPr="00741D84" w:rsidRDefault="00C56329" w:rsidP="00F60492">
      <w:pPr>
        <w:snapToGrid w:val="0"/>
        <w:spacing w:line="288" w:lineRule="auto"/>
        <w:rPr>
          <w:highlight w:val="cyan"/>
        </w:rPr>
      </w:pPr>
      <w:r w:rsidRPr="00741D84">
        <w:rPr>
          <w:rFonts w:hint="eastAsia"/>
          <w:highlight w:val="cyan"/>
        </w:rPr>
        <w:t>通知</w:t>
      </w:r>
      <w:r w:rsidRPr="00741D84">
        <w:rPr>
          <w:highlight w:val="cyan"/>
        </w:rPr>
        <w:t>3D</w:t>
      </w:r>
      <w:r w:rsidRPr="00741D84">
        <w:rPr>
          <w:highlight w:val="cyan"/>
        </w:rPr>
        <w:t>标准化工程师</w:t>
      </w:r>
      <w:r w:rsidRPr="00741D84">
        <w:rPr>
          <w:highlight w:val="cyan"/>
        </w:rPr>
        <w:t xml:space="preserve"> -- plm-</w:t>
      </w:r>
      <w:r w:rsidRPr="00741D84">
        <w:rPr>
          <w:highlight w:val="cyan"/>
        </w:rPr>
        <w:t>系统配置</w:t>
      </w:r>
      <w:r w:rsidRPr="00741D84">
        <w:rPr>
          <w:highlight w:val="cyan"/>
        </w:rPr>
        <w:t>-</w:t>
      </w:r>
      <w:r w:rsidRPr="00741D84">
        <w:rPr>
          <w:highlight w:val="cyan"/>
        </w:rPr>
        <w:t>常用角色配置</w:t>
      </w:r>
      <w:r w:rsidRPr="00741D84">
        <w:rPr>
          <w:highlight w:val="cyan"/>
        </w:rPr>
        <w:t>-3D</w:t>
      </w:r>
      <w:r w:rsidRPr="00741D84">
        <w:rPr>
          <w:highlight w:val="cyan"/>
        </w:rPr>
        <w:t>标准化工程师</w:t>
      </w:r>
    </w:p>
    <w:p w14:paraId="5AB7DC70" w14:textId="5A5BDD40" w:rsidR="00C56329" w:rsidRPr="00741D84" w:rsidRDefault="00C56329" w:rsidP="00F60492">
      <w:pPr>
        <w:snapToGrid w:val="0"/>
        <w:spacing w:line="288" w:lineRule="auto"/>
      </w:pPr>
      <w:r w:rsidRPr="00741D84">
        <w:rPr>
          <w:rFonts w:hint="eastAsia"/>
          <w:highlight w:val="cyan"/>
        </w:rPr>
        <w:t>流程结束提醒邮件</w:t>
      </w:r>
      <w:r w:rsidRPr="00741D84">
        <w:rPr>
          <w:highlight w:val="cyan"/>
        </w:rPr>
        <w:t xml:space="preserve"> -- </w:t>
      </w:r>
      <w:r w:rsidRPr="00741D84">
        <w:rPr>
          <w:highlight w:val="cyan"/>
        </w:rPr>
        <w:t>流程创建者、</w:t>
      </w:r>
      <w:r w:rsidRPr="00741D84">
        <w:rPr>
          <w:highlight w:val="cyan"/>
        </w:rPr>
        <w:t>plm-</w:t>
      </w:r>
      <w:r w:rsidRPr="00741D84">
        <w:rPr>
          <w:highlight w:val="cyan"/>
        </w:rPr>
        <w:t>系统配置</w:t>
      </w:r>
      <w:r w:rsidRPr="00741D84">
        <w:rPr>
          <w:highlight w:val="cyan"/>
        </w:rPr>
        <w:t>-</w:t>
      </w:r>
      <w:r w:rsidRPr="00741D84">
        <w:rPr>
          <w:highlight w:val="cyan"/>
        </w:rPr>
        <w:t>常用角色配置</w:t>
      </w:r>
      <w:r w:rsidRPr="00741D84">
        <w:rPr>
          <w:highlight w:val="cyan"/>
        </w:rPr>
        <w:t>-CIS</w:t>
      </w:r>
      <w:r w:rsidRPr="00741D84">
        <w:rPr>
          <w:highlight w:val="cyan"/>
        </w:rPr>
        <w:t>流程结束通知邮件收件人</w:t>
      </w:r>
    </w:p>
    <w:sectPr w:rsidR="00C56329" w:rsidRPr="00741D84" w:rsidSect="00303F4D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BE6989" w14:textId="77777777" w:rsidR="00472520" w:rsidRDefault="00472520" w:rsidP="00357857">
      <w:pPr>
        <w:spacing w:before="72"/>
        <w:ind w:firstLine="420"/>
      </w:pPr>
      <w:r>
        <w:separator/>
      </w:r>
    </w:p>
  </w:endnote>
  <w:endnote w:type="continuationSeparator" w:id="0">
    <w:p w14:paraId="6F28C66B" w14:textId="77777777" w:rsidR="00472520" w:rsidRDefault="00472520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5F5F32A2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90D9D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90D9D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94BDD7" w14:textId="77777777" w:rsidR="00472520" w:rsidRDefault="00472520" w:rsidP="00357857">
      <w:pPr>
        <w:spacing w:before="72"/>
        <w:ind w:firstLine="420"/>
      </w:pPr>
      <w:r>
        <w:separator/>
      </w:r>
    </w:p>
  </w:footnote>
  <w:footnote w:type="continuationSeparator" w:id="0">
    <w:p w14:paraId="671EC5C2" w14:textId="77777777" w:rsidR="00472520" w:rsidRDefault="00472520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47789815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10647F">
      <w:t xml:space="preserve">   </w:t>
    </w:r>
    <w:r w:rsidR="007B2CCB" w:rsidRPr="007B2CCB">
      <w:t>CIS</w:t>
    </w:r>
    <w:r w:rsidR="007B2CCB" w:rsidRPr="007B2CCB">
      <w:t>维护流程</w:t>
    </w:r>
    <w:r w:rsidR="00DB681F">
      <w:rPr>
        <w:rFonts w:hint="eastAsia"/>
      </w:rPr>
      <w:t>（</w:t>
    </w:r>
    <w:r w:rsidR="00DB681F">
      <w:rPr>
        <w:rFonts w:hint="eastAsia"/>
      </w:rPr>
      <w:t>P</w:t>
    </w:r>
    <w:r w:rsidR="00DB681F">
      <w:t>LM2</w:t>
    </w:r>
    <w:r w:rsidR="00DB681F">
      <w:rPr>
        <w:rFonts w:hint="eastAsia"/>
      </w:rPr>
      <w:t>.0</w:t>
    </w:r>
    <w:r w:rsidR="00DB681F">
      <w:t>）</w:t>
    </w:r>
    <w:r w:rsidR="00513397">
      <w:rPr>
        <w:rFonts w:hint="eastAsia"/>
      </w:rPr>
      <w:t xml:space="preserve"> </w:t>
    </w:r>
    <w:r w:rsidR="00513397">
      <w:t xml:space="preserve">      </w:t>
    </w:r>
    <w:r>
      <w:tab/>
    </w:r>
    <w:r w:rsidR="00735C9D">
      <w:t xml:space="preserve">  </w:t>
    </w:r>
    <w:r w:rsidR="00B27C86">
      <w:t xml:space="preserve">   </w:t>
    </w:r>
    <w:r w:rsidR="00735C9D">
      <w:t xml:space="preserve">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0C2D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E4B7C10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6D4B30"/>
    <w:multiLevelType w:val="hybridMultilevel"/>
    <w:tmpl w:val="6E1471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7F12D07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D461CF"/>
    <w:multiLevelType w:val="hybridMultilevel"/>
    <w:tmpl w:val="ED3C9F04"/>
    <w:lvl w:ilvl="0" w:tplc="08166F58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5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6" w15:restartNumberingAfterBreak="0">
    <w:nsid w:val="2A512B41"/>
    <w:multiLevelType w:val="hybridMultilevel"/>
    <w:tmpl w:val="2F66C5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CD36039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36565E6"/>
    <w:multiLevelType w:val="hybridMultilevel"/>
    <w:tmpl w:val="71287CFC"/>
    <w:lvl w:ilvl="0" w:tplc="47084E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3A502D"/>
    <w:multiLevelType w:val="hybridMultilevel"/>
    <w:tmpl w:val="F740ED24"/>
    <w:lvl w:ilvl="0" w:tplc="3D845BD2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10" w15:restartNumberingAfterBreak="0">
    <w:nsid w:val="4BE55993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 w15:restartNumberingAfterBreak="0">
    <w:nsid w:val="4E543AC6"/>
    <w:multiLevelType w:val="hybridMultilevel"/>
    <w:tmpl w:val="F8D21892"/>
    <w:lvl w:ilvl="0" w:tplc="17AC644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58FC7882"/>
    <w:multiLevelType w:val="hybridMultilevel"/>
    <w:tmpl w:val="83ACC908"/>
    <w:lvl w:ilvl="0" w:tplc="1CE26950">
      <w:start w:val="1"/>
      <w:numFmt w:val="decimal"/>
      <w:lvlText w:val="（%1）"/>
      <w:lvlJc w:val="left"/>
      <w:pPr>
        <w:ind w:left="720" w:hanging="720"/>
      </w:pPr>
      <w:rPr>
        <w:rFonts w:ascii="微软雅黑" w:hAnsi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F742F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1A07661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7A27E7D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7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7042535B"/>
    <w:multiLevelType w:val="hybridMultilevel"/>
    <w:tmpl w:val="DF4CFB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332224A0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3862156"/>
    <w:multiLevelType w:val="hybridMultilevel"/>
    <w:tmpl w:val="0BE25C5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7D92284"/>
    <w:multiLevelType w:val="hybridMultilevel"/>
    <w:tmpl w:val="91F4A560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8FD41EB"/>
    <w:multiLevelType w:val="hybridMultilevel"/>
    <w:tmpl w:val="BF6C4BE4"/>
    <w:lvl w:ilvl="0" w:tplc="41A841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BC342EE"/>
    <w:multiLevelType w:val="hybridMultilevel"/>
    <w:tmpl w:val="A51EE6C8"/>
    <w:lvl w:ilvl="0" w:tplc="DBBAF2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0A6BFB"/>
    <w:multiLevelType w:val="hybridMultilevel"/>
    <w:tmpl w:val="64C8A9C2"/>
    <w:lvl w:ilvl="0" w:tplc="761EFF28">
      <w:start w:val="1"/>
      <w:numFmt w:val="decimal"/>
      <w:lvlText w:val="（%1）"/>
      <w:lvlJc w:val="left"/>
      <w:pPr>
        <w:ind w:left="720" w:hanging="720"/>
      </w:pPr>
      <w:rPr>
        <w:rFonts w:ascii="微软雅黑" w:hAnsi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C1B58F2"/>
    <w:multiLevelType w:val="hybridMultilevel"/>
    <w:tmpl w:val="24948B04"/>
    <w:lvl w:ilvl="0" w:tplc="037E53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E206642"/>
    <w:multiLevelType w:val="hybridMultilevel"/>
    <w:tmpl w:val="15ACD986"/>
    <w:lvl w:ilvl="0" w:tplc="8CE4ABFA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7"/>
  </w:num>
  <w:num w:numId="4">
    <w:abstractNumId w:val="3"/>
  </w:num>
  <w:num w:numId="5">
    <w:abstractNumId w:val="18"/>
  </w:num>
  <w:num w:numId="6">
    <w:abstractNumId w:val="10"/>
  </w:num>
  <w:num w:numId="7">
    <w:abstractNumId w:val="15"/>
  </w:num>
  <w:num w:numId="8">
    <w:abstractNumId w:val="6"/>
  </w:num>
  <w:num w:numId="9">
    <w:abstractNumId w:val="7"/>
  </w:num>
  <w:num w:numId="10">
    <w:abstractNumId w:val="9"/>
  </w:num>
  <w:num w:numId="11">
    <w:abstractNumId w:val="4"/>
  </w:num>
  <w:num w:numId="12">
    <w:abstractNumId w:val="1"/>
  </w:num>
  <w:num w:numId="13">
    <w:abstractNumId w:val="16"/>
  </w:num>
  <w:num w:numId="14">
    <w:abstractNumId w:val="0"/>
  </w:num>
  <w:num w:numId="15">
    <w:abstractNumId w:val="22"/>
  </w:num>
  <w:num w:numId="16">
    <w:abstractNumId w:val="14"/>
  </w:num>
  <w:num w:numId="17">
    <w:abstractNumId w:val="19"/>
  </w:num>
  <w:num w:numId="18">
    <w:abstractNumId w:val="25"/>
  </w:num>
  <w:num w:numId="19">
    <w:abstractNumId w:val="8"/>
  </w:num>
  <w:num w:numId="20">
    <w:abstractNumId w:val="2"/>
  </w:num>
  <w:num w:numId="21">
    <w:abstractNumId w:val="20"/>
  </w:num>
  <w:num w:numId="22">
    <w:abstractNumId w:val="21"/>
  </w:num>
  <w:num w:numId="23">
    <w:abstractNumId w:val="24"/>
  </w:num>
  <w:num w:numId="24">
    <w:abstractNumId w:val="13"/>
  </w:num>
  <w:num w:numId="25">
    <w:abstractNumId w:val="23"/>
  </w:num>
  <w:num w:numId="26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4D8D"/>
    <w:rsid w:val="000054CC"/>
    <w:rsid w:val="000057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931"/>
    <w:rsid w:val="000270E5"/>
    <w:rsid w:val="00030E0A"/>
    <w:rsid w:val="00031482"/>
    <w:rsid w:val="000319C3"/>
    <w:rsid w:val="00031A14"/>
    <w:rsid w:val="00036592"/>
    <w:rsid w:val="0003663C"/>
    <w:rsid w:val="000370DD"/>
    <w:rsid w:val="00037D11"/>
    <w:rsid w:val="000428B1"/>
    <w:rsid w:val="00042C58"/>
    <w:rsid w:val="00043DED"/>
    <w:rsid w:val="00044FF8"/>
    <w:rsid w:val="00045264"/>
    <w:rsid w:val="0004715F"/>
    <w:rsid w:val="0004794A"/>
    <w:rsid w:val="00050912"/>
    <w:rsid w:val="00051372"/>
    <w:rsid w:val="00051777"/>
    <w:rsid w:val="000518E5"/>
    <w:rsid w:val="00052E21"/>
    <w:rsid w:val="000540EA"/>
    <w:rsid w:val="0005527F"/>
    <w:rsid w:val="000557B4"/>
    <w:rsid w:val="00055BD4"/>
    <w:rsid w:val="00056093"/>
    <w:rsid w:val="0005661D"/>
    <w:rsid w:val="00061216"/>
    <w:rsid w:val="0006230B"/>
    <w:rsid w:val="00062CFE"/>
    <w:rsid w:val="00064CB1"/>
    <w:rsid w:val="000706FB"/>
    <w:rsid w:val="00070F81"/>
    <w:rsid w:val="00071A32"/>
    <w:rsid w:val="00073221"/>
    <w:rsid w:val="00074E3E"/>
    <w:rsid w:val="00075489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5DC"/>
    <w:rsid w:val="000A1316"/>
    <w:rsid w:val="000A51AD"/>
    <w:rsid w:val="000A58F6"/>
    <w:rsid w:val="000A6699"/>
    <w:rsid w:val="000A6D85"/>
    <w:rsid w:val="000B287C"/>
    <w:rsid w:val="000B2D60"/>
    <w:rsid w:val="000B342D"/>
    <w:rsid w:val="000B574A"/>
    <w:rsid w:val="000C0E4E"/>
    <w:rsid w:val="000C115F"/>
    <w:rsid w:val="000C4634"/>
    <w:rsid w:val="000C4660"/>
    <w:rsid w:val="000C47DB"/>
    <w:rsid w:val="000D16FA"/>
    <w:rsid w:val="000D1EDF"/>
    <w:rsid w:val="000D47AA"/>
    <w:rsid w:val="000D4860"/>
    <w:rsid w:val="000D4C1A"/>
    <w:rsid w:val="000D51BA"/>
    <w:rsid w:val="000D5849"/>
    <w:rsid w:val="000D6D81"/>
    <w:rsid w:val="000E095F"/>
    <w:rsid w:val="000E167A"/>
    <w:rsid w:val="000E6B58"/>
    <w:rsid w:val="000E7653"/>
    <w:rsid w:val="000F1A08"/>
    <w:rsid w:val="000F3966"/>
    <w:rsid w:val="000F3B77"/>
    <w:rsid w:val="000F5774"/>
    <w:rsid w:val="000F6062"/>
    <w:rsid w:val="000F620B"/>
    <w:rsid w:val="000F7A30"/>
    <w:rsid w:val="00100FF0"/>
    <w:rsid w:val="00101164"/>
    <w:rsid w:val="00101AF7"/>
    <w:rsid w:val="00102351"/>
    <w:rsid w:val="00103A4D"/>
    <w:rsid w:val="00104047"/>
    <w:rsid w:val="00104A73"/>
    <w:rsid w:val="0010647F"/>
    <w:rsid w:val="00107172"/>
    <w:rsid w:val="0011116E"/>
    <w:rsid w:val="00116EE1"/>
    <w:rsid w:val="00122DDD"/>
    <w:rsid w:val="00123D8A"/>
    <w:rsid w:val="001251F1"/>
    <w:rsid w:val="00131654"/>
    <w:rsid w:val="00131992"/>
    <w:rsid w:val="00132C96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6CB7"/>
    <w:rsid w:val="00157DBD"/>
    <w:rsid w:val="0016020E"/>
    <w:rsid w:val="001608EF"/>
    <w:rsid w:val="00162515"/>
    <w:rsid w:val="0016372F"/>
    <w:rsid w:val="00163D14"/>
    <w:rsid w:val="00164BE9"/>
    <w:rsid w:val="001653FF"/>
    <w:rsid w:val="001663F9"/>
    <w:rsid w:val="001708CF"/>
    <w:rsid w:val="00170A7E"/>
    <w:rsid w:val="00173E56"/>
    <w:rsid w:val="001741BE"/>
    <w:rsid w:val="001746BE"/>
    <w:rsid w:val="0018141A"/>
    <w:rsid w:val="0018259D"/>
    <w:rsid w:val="00182EB1"/>
    <w:rsid w:val="00185D6C"/>
    <w:rsid w:val="00186353"/>
    <w:rsid w:val="00186FBB"/>
    <w:rsid w:val="001929AD"/>
    <w:rsid w:val="00193049"/>
    <w:rsid w:val="00194253"/>
    <w:rsid w:val="00195D79"/>
    <w:rsid w:val="00196D3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7BC5"/>
    <w:rsid w:val="001C0415"/>
    <w:rsid w:val="001C09BF"/>
    <w:rsid w:val="001C1167"/>
    <w:rsid w:val="001C1729"/>
    <w:rsid w:val="001C4330"/>
    <w:rsid w:val="001C61DA"/>
    <w:rsid w:val="001C76EB"/>
    <w:rsid w:val="001D057A"/>
    <w:rsid w:val="001D05A6"/>
    <w:rsid w:val="001D1F0B"/>
    <w:rsid w:val="001D281B"/>
    <w:rsid w:val="001D432C"/>
    <w:rsid w:val="001E0077"/>
    <w:rsid w:val="001E1215"/>
    <w:rsid w:val="001E1F1F"/>
    <w:rsid w:val="001E2B09"/>
    <w:rsid w:val="001E3667"/>
    <w:rsid w:val="001E3BDF"/>
    <w:rsid w:val="001E5F54"/>
    <w:rsid w:val="001E7136"/>
    <w:rsid w:val="001E71B2"/>
    <w:rsid w:val="001F0434"/>
    <w:rsid w:val="001F085E"/>
    <w:rsid w:val="001F1637"/>
    <w:rsid w:val="001F1CC1"/>
    <w:rsid w:val="001F28C1"/>
    <w:rsid w:val="001F3D6C"/>
    <w:rsid w:val="001F510F"/>
    <w:rsid w:val="001F728E"/>
    <w:rsid w:val="001F797A"/>
    <w:rsid w:val="00201511"/>
    <w:rsid w:val="0020192B"/>
    <w:rsid w:val="00202292"/>
    <w:rsid w:val="00202459"/>
    <w:rsid w:val="00202ED6"/>
    <w:rsid w:val="00203CE5"/>
    <w:rsid w:val="002055D8"/>
    <w:rsid w:val="00206077"/>
    <w:rsid w:val="00207A35"/>
    <w:rsid w:val="002109BF"/>
    <w:rsid w:val="00210EAB"/>
    <w:rsid w:val="0021274C"/>
    <w:rsid w:val="002142E4"/>
    <w:rsid w:val="002144A0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AF6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30AC"/>
    <w:rsid w:val="0025386A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8759D"/>
    <w:rsid w:val="0028774D"/>
    <w:rsid w:val="00290A4F"/>
    <w:rsid w:val="002912E9"/>
    <w:rsid w:val="00291536"/>
    <w:rsid w:val="00292120"/>
    <w:rsid w:val="002923D4"/>
    <w:rsid w:val="0029278D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B0F38"/>
    <w:rsid w:val="002B4327"/>
    <w:rsid w:val="002B796D"/>
    <w:rsid w:val="002B7BD4"/>
    <w:rsid w:val="002C17C9"/>
    <w:rsid w:val="002C269B"/>
    <w:rsid w:val="002C2F25"/>
    <w:rsid w:val="002C7814"/>
    <w:rsid w:val="002D1403"/>
    <w:rsid w:val="002D1BCA"/>
    <w:rsid w:val="002D1FA3"/>
    <w:rsid w:val="002D592C"/>
    <w:rsid w:val="002D6E92"/>
    <w:rsid w:val="002D721A"/>
    <w:rsid w:val="002E17C2"/>
    <w:rsid w:val="002E2A81"/>
    <w:rsid w:val="002E6501"/>
    <w:rsid w:val="002E7B57"/>
    <w:rsid w:val="002F06F9"/>
    <w:rsid w:val="002F1898"/>
    <w:rsid w:val="002F240D"/>
    <w:rsid w:val="002F5A5A"/>
    <w:rsid w:val="002F5FEF"/>
    <w:rsid w:val="002F6E6E"/>
    <w:rsid w:val="002F73EB"/>
    <w:rsid w:val="00300D2B"/>
    <w:rsid w:val="003023A7"/>
    <w:rsid w:val="00303F4D"/>
    <w:rsid w:val="0030590B"/>
    <w:rsid w:val="003059F4"/>
    <w:rsid w:val="00307252"/>
    <w:rsid w:val="00307B96"/>
    <w:rsid w:val="003134AD"/>
    <w:rsid w:val="003146E6"/>
    <w:rsid w:val="00315881"/>
    <w:rsid w:val="00317566"/>
    <w:rsid w:val="00317D12"/>
    <w:rsid w:val="0032003E"/>
    <w:rsid w:val="003226E3"/>
    <w:rsid w:val="0032373E"/>
    <w:rsid w:val="003240AF"/>
    <w:rsid w:val="00324E84"/>
    <w:rsid w:val="00327444"/>
    <w:rsid w:val="00327C6D"/>
    <w:rsid w:val="00332982"/>
    <w:rsid w:val="00333BD3"/>
    <w:rsid w:val="003344E1"/>
    <w:rsid w:val="003349D6"/>
    <w:rsid w:val="0033789C"/>
    <w:rsid w:val="003379A8"/>
    <w:rsid w:val="00343D51"/>
    <w:rsid w:val="00345C4D"/>
    <w:rsid w:val="00347EAC"/>
    <w:rsid w:val="00350539"/>
    <w:rsid w:val="0035080B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6362"/>
    <w:rsid w:val="00367A45"/>
    <w:rsid w:val="003706E6"/>
    <w:rsid w:val="00370726"/>
    <w:rsid w:val="00370CDC"/>
    <w:rsid w:val="00371B7B"/>
    <w:rsid w:val="00371D64"/>
    <w:rsid w:val="00371E87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7648"/>
    <w:rsid w:val="00387A5A"/>
    <w:rsid w:val="00387D72"/>
    <w:rsid w:val="00387ECF"/>
    <w:rsid w:val="003907B1"/>
    <w:rsid w:val="00391280"/>
    <w:rsid w:val="00394684"/>
    <w:rsid w:val="00395846"/>
    <w:rsid w:val="00395DA8"/>
    <w:rsid w:val="003963F9"/>
    <w:rsid w:val="00397D09"/>
    <w:rsid w:val="00397E2E"/>
    <w:rsid w:val="003A0490"/>
    <w:rsid w:val="003A254D"/>
    <w:rsid w:val="003A4121"/>
    <w:rsid w:val="003A42C0"/>
    <w:rsid w:val="003A50ED"/>
    <w:rsid w:val="003B0128"/>
    <w:rsid w:val="003B0BC3"/>
    <w:rsid w:val="003B113F"/>
    <w:rsid w:val="003B1648"/>
    <w:rsid w:val="003B1DD7"/>
    <w:rsid w:val="003B3EEA"/>
    <w:rsid w:val="003B5790"/>
    <w:rsid w:val="003B62DE"/>
    <w:rsid w:val="003C0A26"/>
    <w:rsid w:val="003C2565"/>
    <w:rsid w:val="003C32B8"/>
    <w:rsid w:val="003C4408"/>
    <w:rsid w:val="003C4755"/>
    <w:rsid w:val="003C557C"/>
    <w:rsid w:val="003C6483"/>
    <w:rsid w:val="003C7572"/>
    <w:rsid w:val="003C7C16"/>
    <w:rsid w:val="003D06D1"/>
    <w:rsid w:val="003D1067"/>
    <w:rsid w:val="003D3ECF"/>
    <w:rsid w:val="003D473B"/>
    <w:rsid w:val="003D4922"/>
    <w:rsid w:val="003D564D"/>
    <w:rsid w:val="003D61C0"/>
    <w:rsid w:val="003D7181"/>
    <w:rsid w:val="003D724C"/>
    <w:rsid w:val="003E092B"/>
    <w:rsid w:val="003E22DD"/>
    <w:rsid w:val="003E31E3"/>
    <w:rsid w:val="003F006E"/>
    <w:rsid w:val="003F1FFD"/>
    <w:rsid w:val="003F2A92"/>
    <w:rsid w:val="003F4C51"/>
    <w:rsid w:val="003F5EA1"/>
    <w:rsid w:val="003F7E90"/>
    <w:rsid w:val="004002D0"/>
    <w:rsid w:val="00401382"/>
    <w:rsid w:val="00401835"/>
    <w:rsid w:val="00401CBB"/>
    <w:rsid w:val="00402558"/>
    <w:rsid w:val="00402F9C"/>
    <w:rsid w:val="004050DE"/>
    <w:rsid w:val="00405EC5"/>
    <w:rsid w:val="00410953"/>
    <w:rsid w:val="00413469"/>
    <w:rsid w:val="0041546E"/>
    <w:rsid w:val="00415DDF"/>
    <w:rsid w:val="00417919"/>
    <w:rsid w:val="004207D3"/>
    <w:rsid w:val="00420E7A"/>
    <w:rsid w:val="004211AC"/>
    <w:rsid w:val="004215FC"/>
    <w:rsid w:val="00421813"/>
    <w:rsid w:val="004219F2"/>
    <w:rsid w:val="00427285"/>
    <w:rsid w:val="004277BC"/>
    <w:rsid w:val="00430CC0"/>
    <w:rsid w:val="00432609"/>
    <w:rsid w:val="00433597"/>
    <w:rsid w:val="00433BD8"/>
    <w:rsid w:val="004342BA"/>
    <w:rsid w:val="00435788"/>
    <w:rsid w:val="00435AFD"/>
    <w:rsid w:val="004374CA"/>
    <w:rsid w:val="00437AAC"/>
    <w:rsid w:val="00437C4B"/>
    <w:rsid w:val="00440EB6"/>
    <w:rsid w:val="00440EFE"/>
    <w:rsid w:val="00442790"/>
    <w:rsid w:val="00442B79"/>
    <w:rsid w:val="00445473"/>
    <w:rsid w:val="0045324A"/>
    <w:rsid w:val="00454F97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634"/>
    <w:rsid w:val="00472520"/>
    <w:rsid w:val="00472A27"/>
    <w:rsid w:val="00473FCC"/>
    <w:rsid w:val="00474C5B"/>
    <w:rsid w:val="00475531"/>
    <w:rsid w:val="00475544"/>
    <w:rsid w:val="00476B75"/>
    <w:rsid w:val="00482643"/>
    <w:rsid w:val="00483D88"/>
    <w:rsid w:val="00483FFD"/>
    <w:rsid w:val="004849BF"/>
    <w:rsid w:val="0048598F"/>
    <w:rsid w:val="00485D0C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6E5"/>
    <w:rsid w:val="004A5772"/>
    <w:rsid w:val="004A6F97"/>
    <w:rsid w:val="004A785A"/>
    <w:rsid w:val="004B0140"/>
    <w:rsid w:val="004B0899"/>
    <w:rsid w:val="004B292D"/>
    <w:rsid w:val="004B5065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338E"/>
    <w:rsid w:val="004D34FA"/>
    <w:rsid w:val="004D36A1"/>
    <w:rsid w:val="004D4F40"/>
    <w:rsid w:val="004D58DB"/>
    <w:rsid w:val="004D5E6D"/>
    <w:rsid w:val="004D6F57"/>
    <w:rsid w:val="004E0336"/>
    <w:rsid w:val="004E262E"/>
    <w:rsid w:val="004E4A79"/>
    <w:rsid w:val="004E726C"/>
    <w:rsid w:val="004E7912"/>
    <w:rsid w:val="004F3432"/>
    <w:rsid w:val="004F3FC6"/>
    <w:rsid w:val="004F47EB"/>
    <w:rsid w:val="004F4C43"/>
    <w:rsid w:val="004F5BEB"/>
    <w:rsid w:val="004F69F5"/>
    <w:rsid w:val="00500DAF"/>
    <w:rsid w:val="00501333"/>
    <w:rsid w:val="0050562A"/>
    <w:rsid w:val="0050606C"/>
    <w:rsid w:val="00507978"/>
    <w:rsid w:val="00507A03"/>
    <w:rsid w:val="00507DEA"/>
    <w:rsid w:val="0051077F"/>
    <w:rsid w:val="005109C6"/>
    <w:rsid w:val="00510C1E"/>
    <w:rsid w:val="005119C0"/>
    <w:rsid w:val="00513397"/>
    <w:rsid w:val="00513BD3"/>
    <w:rsid w:val="00515180"/>
    <w:rsid w:val="00515D2C"/>
    <w:rsid w:val="00517AD0"/>
    <w:rsid w:val="00521A5D"/>
    <w:rsid w:val="00521C66"/>
    <w:rsid w:val="00521F27"/>
    <w:rsid w:val="005223C7"/>
    <w:rsid w:val="00522C68"/>
    <w:rsid w:val="00524938"/>
    <w:rsid w:val="00526812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542E"/>
    <w:rsid w:val="00546972"/>
    <w:rsid w:val="00551EC8"/>
    <w:rsid w:val="00553550"/>
    <w:rsid w:val="00553933"/>
    <w:rsid w:val="005539FB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50D7"/>
    <w:rsid w:val="00565FF0"/>
    <w:rsid w:val="005668ED"/>
    <w:rsid w:val="00573534"/>
    <w:rsid w:val="00573EB2"/>
    <w:rsid w:val="00575756"/>
    <w:rsid w:val="00575DF7"/>
    <w:rsid w:val="00575FCC"/>
    <w:rsid w:val="00580AE8"/>
    <w:rsid w:val="0058101C"/>
    <w:rsid w:val="00581574"/>
    <w:rsid w:val="00582B79"/>
    <w:rsid w:val="0058334D"/>
    <w:rsid w:val="005856FC"/>
    <w:rsid w:val="00586ED0"/>
    <w:rsid w:val="00586FF2"/>
    <w:rsid w:val="005877B7"/>
    <w:rsid w:val="005917F1"/>
    <w:rsid w:val="00592F06"/>
    <w:rsid w:val="005965A7"/>
    <w:rsid w:val="0059674E"/>
    <w:rsid w:val="005969EA"/>
    <w:rsid w:val="00597E31"/>
    <w:rsid w:val="005A060B"/>
    <w:rsid w:val="005A09F4"/>
    <w:rsid w:val="005A12C6"/>
    <w:rsid w:val="005A25EB"/>
    <w:rsid w:val="005A36DA"/>
    <w:rsid w:val="005A39B1"/>
    <w:rsid w:val="005A3ACD"/>
    <w:rsid w:val="005A64D9"/>
    <w:rsid w:val="005A65A1"/>
    <w:rsid w:val="005A6C1E"/>
    <w:rsid w:val="005B084E"/>
    <w:rsid w:val="005B2106"/>
    <w:rsid w:val="005B3106"/>
    <w:rsid w:val="005B5781"/>
    <w:rsid w:val="005B7945"/>
    <w:rsid w:val="005C086E"/>
    <w:rsid w:val="005C13B8"/>
    <w:rsid w:val="005C179B"/>
    <w:rsid w:val="005C179F"/>
    <w:rsid w:val="005C2AA9"/>
    <w:rsid w:val="005C4BF0"/>
    <w:rsid w:val="005C5960"/>
    <w:rsid w:val="005C6034"/>
    <w:rsid w:val="005C737D"/>
    <w:rsid w:val="005D2143"/>
    <w:rsid w:val="005D4BA3"/>
    <w:rsid w:val="005D770B"/>
    <w:rsid w:val="005D7CCA"/>
    <w:rsid w:val="005E1F46"/>
    <w:rsid w:val="005E2EF6"/>
    <w:rsid w:val="005E4BBA"/>
    <w:rsid w:val="005E52AE"/>
    <w:rsid w:val="005E5934"/>
    <w:rsid w:val="005E7519"/>
    <w:rsid w:val="005E7603"/>
    <w:rsid w:val="005F0492"/>
    <w:rsid w:val="005F0C19"/>
    <w:rsid w:val="005F2662"/>
    <w:rsid w:val="005F3266"/>
    <w:rsid w:val="005F5BD3"/>
    <w:rsid w:val="005F7B4C"/>
    <w:rsid w:val="00601DBD"/>
    <w:rsid w:val="00602664"/>
    <w:rsid w:val="00603A31"/>
    <w:rsid w:val="00603FF0"/>
    <w:rsid w:val="00604105"/>
    <w:rsid w:val="006049E7"/>
    <w:rsid w:val="00604A2D"/>
    <w:rsid w:val="00604E3F"/>
    <w:rsid w:val="0060711E"/>
    <w:rsid w:val="00611BB8"/>
    <w:rsid w:val="006152C4"/>
    <w:rsid w:val="00617300"/>
    <w:rsid w:val="00617B4E"/>
    <w:rsid w:val="006203B5"/>
    <w:rsid w:val="00620AB0"/>
    <w:rsid w:val="0062210C"/>
    <w:rsid w:val="0062534A"/>
    <w:rsid w:val="00625C6D"/>
    <w:rsid w:val="00626667"/>
    <w:rsid w:val="006276C5"/>
    <w:rsid w:val="0063014F"/>
    <w:rsid w:val="00630370"/>
    <w:rsid w:val="00630F38"/>
    <w:rsid w:val="00632531"/>
    <w:rsid w:val="0063292B"/>
    <w:rsid w:val="006344E0"/>
    <w:rsid w:val="00636CA8"/>
    <w:rsid w:val="00640386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76EC"/>
    <w:rsid w:val="00657AEA"/>
    <w:rsid w:val="00657E30"/>
    <w:rsid w:val="00660790"/>
    <w:rsid w:val="00660797"/>
    <w:rsid w:val="0066179A"/>
    <w:rsid w:val="00662D30"/>
    <w:rsid w:val="006641C7"/>
    <w:rsid w:val="006643B9"/>
    <w:rsid w:val="00664A49"/>
    <w:rsid w:val="00664CD0"/>
    <w:rsid w:val="00667489"/>
    <w:rsid w:val="0067333C"/>
    <w:rsid w:val="0067449B"/>
    <w:rsid w:val="00675161"/>
    <w:rsid w:val="00675811"/>
    <w:rsid w:val="00676992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2B00"/>
    <w:rsid w:val="00693C7B"/>
    <w:rsid w:val="006943EB"/>
    <w:rsid w:val="00696AB7"/>
    <w:rsid w:val="006A0E65"/>
    <w:rsid w:val="006A1CCB"/>
    <w:rsid w:val="006A45C0"/>
    <w:rsid w:val="006A5F84"/>
    <w:rsid w:val="006A6D3F"/>
    <w:rsid w:val="006A7272"/>
    <w:rsid w:val="006A7B21"/>
    <w:rsid w:val="006B0232"/>
    <w:rsid w:val="006B4707"/>
    <w:rsid w:val="006B4F40"/>
    <w:rsid w:val="006B6419"/>
    <w:rsid w:val="006B642E"/>
    <w:rsid w:val="006B6BEE"/>
    <w:rsid w:val="006B7680"/>
    <w:rsid w:val="006C0DA8"/>
    <w:rsid w:val="006C15E3"/>
    <w:rsid w:val="006D0A02"/>
    <w:rsid w:val="006D2950"/>
    <w:rsid w:val="006D602D"/>
    <w:rsid w:val="006D6595"/>
    <w:rsid w:val="006D68DD"/>
    <w:rsid w:val="006E036F"/>
    <w:rsid w:val="006E1C64"/>
    <w:rsid w:val="006E2D56"/>
    <w:rsid w:val="006E3551"/>
    <w:rsid w:val="006E536B"/>
    <w:rsid w:val="006E60D5"/>
    <w:rsid w:val="006E6833"/>
    <w:rsid w:val="006E74AC"/>
    <w:rsid w:val="006F14A2"/>
    <w:rsid w:val="006F19A9"/>
    <w:rsid w:val="006F5082"/>
    <w:rsid w:val="006F5FB6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1F1F"/>
    <w:rsid w:val="00712CAE"/>
    <w:rsid w:val="0071317E"/>
    <w:rsid w:val="00714BDA"/>
    <w:rsid w:val="007156DB"/>
    <w:rsid w:val="007176D6"/>
    <w:rsid w:val="0072006C"/>
    <w:rsid w:val="00722D0A"/>
    <w:rsid w:val="007235CA"/>
    <w:rsid w:val="00724563"/>
    <w:rsid w:val="007269D2"/>
    <w:rsid w:val="0072761A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A23"/>
    <w:rsid w:val="00741D84"/>
    <w:rsid w:val="00742CCC"/>
    <w:rsid w:val="00743468"/>
    <w:rsid w:val="00743DC9"/>
    <w:rsid w:val="0074622A"/>
    <w:rsid w:val="007462E5"/>
    <w:rsid w:val="007468D2"/>
    <w:rsid w:val="0075241A"/>
    <w:rsid w:val="00752715"/>
    <w:rsid w:val="007532B3"/>
    <w:rsid w:val="00754067"/>
    <w:rsid w:val="00754C1D"/>
    <w:rsid w:val="00755236"/>
    <w:rsid w:val="00755A5C"/>
    <w:rsid w:val="00756AD7"/>
    <w:rsid w:val="0075784B"/>
    <w:rsid w:val="007600AD"/>
    <w:rsid w:val="0076012D"/>
    <w:rsid w:val="007613BE"/>
    <w:rsid w:val="0076199E"/>
    <w:rsid w:val="00762341"/>
    <w:rsid w:val="007634C5"/>
    <w:rsid w:val="00765BCB"/>
    <w:rsid w:val="00765C18"/>
    <w:rsid w:val="00767677"/>
    <w:rsid w:val="0076795F"/>
    <w:rsid w:val="00767AE7"/>
    <w:rsid w:val="00771599"/>
    <w:rsid w:val="00772BA9"/>
    <w:rsid w:val="0077321A"/>
    <w:rsid w:val="00773E8A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719E"/>
    <w:rsid w:val="007976A5"/>
    <w:rsid w:val="007A0086"/>
    <w:rsid w:val="007A3FB0"/>
    <w:rsid w:val="007A4719"/>
    <w:rsid w:val="007B0168"/>
    <w:rsid w:val="007B09C5"/>
    <w:rsid w:val="007B1BF9"/>
    <w:rsid w:val="007B2488"/>
    <w:rsid w:val="007B2CCB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D2029"/>
    <w:rsid w:val="007D313A"/>
    <w:rsid w:val="007D4ABE"/>
    <w:rsid w:val="007D763A"/>
    <w:rsid w:val="007E117D"/>
    <w:rsid w:val="007E3B5A"/>
    <w:rsid w:val="007E426A"/>
    <w:rsid w:val="007E462C"/>
    <w:rsid w:val="007E4784"/>
    <w:rsid w:val="007E58E0"/>
    <w:rsid w:val="007E72E3"/>
    <w:rsid w:val="007E7BEC"/>
    <w:rsid w:val="007F0EB9"/>
    <w:rsid w:val="007F36FF"/>
    <w:rsid w:val="007F5313"/>
    <w:rsid w:val="007F7738"/>
    <w:rsid w:val="00800D51"/>
    <w:rsid w:val="00801E98"/>
    <w:rsid w:val="00802C40"/>
    <w:rsid w:val="00803573"/>
    <w:rsid w:val="0080384F"/>
    <w:rsid w:val="00805DDE"/>
    <w:rsid w:val="00806601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C08"/>
    <w:rsid w:val="00836FD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3F30"/>
    <w:rsid w:val="008651B3"/>
    <w:rsid w:val="008665DA"/>
    <w:rsid w:val="00867DE9"/>
    <w:rsid w:val="00874573"/>
    <w:rsid w:val="008822B1"/>
    <w:rsid w:val="008828C9"/>
    <w:rsid w:val="00884ADD"/>
    <w:rsid w:val="0088702B"/>
    <w:rsid w:val="0088764B"/>
    <w:rsid w:val="00887B7C"/>
    <w:rsid w:val="008909C5"/>
    <w:rsid w:val="00890AEE"/>
    <w:rsid w:val="00896123"/>
    <w:rsid w:val="0089774A"/>
    <w:rsid w:val="008A15A8"/>
    <w:rsid w:val="008A2B04"/>
    <w:rsid w:val="008A2CFE"/>
    <w:rsid w:val="008A32F6"/>
    <w:rsid w:val="008A3A9E"/>
    <w:rsid w:val="008A3C8E"/>
    <w:rsid w:val="008A4CDB"/>
    <w:rsid w:val="008A5A86"/>
    <w:rsid w:val="008A5B1C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571C"/>
    <w:rsid w:val="008C7155"/>
    <w:rsid w:val="008D0066"/>
    <w:rsid w:val="008D0C4B"/>
    <w:rsid w:val="008D0C6D"/>
    <w:rsid w:val="008D1740"/>
    <w:rsid w:val="008D5DA8"/>
    <w:rsid w:val="008D6A18"/>
    <w:rsid w:val="008E14CE"/>
    <w:rsid w:val="008E3459"/>
    <w:rsid w:val="008E3467"/>
    <w:rsid w:val="008E39CA"/>
    <w:rsid w:val="008F085E"/>
    <w:rsid w:val="008F0A44"/>
    <w:rsid w:val="008F0EC1"/>
    <w:rsid w:val="008F1EBB"/>
    <w:rsid w:val="008F1ED1"/>
    <w:rsid w:val="008F200B"/>
    <w:rsid w:val="008F2726"/>
    <w:rsid w:val="008F32D7"/>
    <w:rsid w:val="008F556A"/>
    <w:rsid w:val="008F6E78"/>
    <w:rsid w:val="008F6E95"/>
    <w:rsid w:val="009030C0"/>
    <w:rsid w:val="00904118"/>
    <w:rsid w:val="00904906"/>
    <w:rsid w:val="009055F3"/>
    <w:rsid w:val="00905942"/>
    <w:rsid w:val="009104B9"/>
    <w:rsid w:val="00911062"/>
    <w:rsid w:val="0091353B"/>
    <w:rsid w:val="009136AA"/>
    <w:rsid w:val="00913F70"/>
    <w:rsid w:val="00915F8A"/>
    <w:rsid w:val="009201E5"/>
    <w:rsid w:val="00920B17"/>
    <w:rsid w:val="0092313C"/>
    <w:rsid w:val="0092322F"/>
    <w:rsid w:val="0092563E"/>
    <w:rsid w:val="009278A2"/>
    <w:rsid w:val="009307D2"/>
    <w:rsid w:val="00930A24"/>
    <w:rsid w:val="00931390"/>
    <w:rsid w:val="00931FD2"/>
    <w:rsid w:val="00933544"/>
    <w:rsid w:val="0093661A"/>
    <w:rsid w:val="00940574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A1F"/>
    <w:rsid w:val="00955C12"/>
    <w:rsid w:val="0095713E"/>
    <w:rsid w:val="0095734A"/>
    <w:rsid w:val="00960C53"/>
    <w:rsid w:val="00961CD9"/>
    <w:rsid w:val="009648F2"/>
    <w:rsid w:val="00966B3F"/>
    <w:rsid w:val="00967351"/>
    <w:rsid w:val="0097105E"/>
    <w:rsid w:val="00971507"/>
    <w:rsid w:val="00973496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2F06"/>
    <w:rsid w:val="00994559"/>
    <w:rsid w:val="00994938"/>
    <w:rsid w:val="009949F5"/>
    <w:rsid w:val="00995165"/>
    <w:rsid w:val="009A1FA0"/>
    <w:rsid w:val="009A6984"/>
    <w:rsid w:val="009A6B71"/>
    <w:rsid w:val="009B02AF"/>
    <w:rsid w:val="009B0DCD"/>
    <w:rsid w:val="009B2D7B"/>
    <w:rsid w:val="009B45AE"/>
    <w:rsid w:val="009B4C05"/>
    <w:rsid w:val="009B4FD7"/>
    <w:rsid w:val="009B7F74"/>
    <w:rsid w:val="009C0AE5"/>
    <w:rsid w:val="009C16CF"/>
    <w:rsid w:val="009C3988"/>
    <w:rsid w:val="009C57A2"/>
    <w:rsid w:val="009C6375"/>
    <w:rsid w:val="009D105B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58F4"/>
    <w:rsid w:val="009F5994"/>
    <w:rsid w:val="009F7D21"/>
    <w:rsid w:val="009F7E20"/>
    <w:rsid w:val="00A015E4"/>
    <w:rsid w:val="00A01ADE"/>
    <w:rsid w:val="00A01C95"/>
    <w:rsid w:val="00A03452"/>
    <w:rsid w:val="00A03534"/>
    <w:rsid w:val="00A03AA6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7BC"/>
    <w:rsid w:val="00A14E0A"/>
    <w:rsid w:val="00A15194"/>
    <w:rsid w:val="00A175DC"/>
    <w:rsid w:val="00A203CD"/>
    <w:rsid w:val="00A21196"/>
    <w:rsid w:val="00A25399"/>
    <w:rsid w:val="00A25764"/>
    <w:rsid w:val="00A267E5"/>
    <w:rsid w:val="00A26D05"/>
    <w:rsid w:val="00A26F04"/>
    <w:rsid w:val="00A27E6E"/>
    <w:rsid w:val="00A3065B"/>
    <w:rsid w:val="00A30B20"/>
    <w:rsid w:val="00A30CEE"/>
    <w:rsid w:val="00A31EA8"/>
    <w:rsid w:val="00A3219D"/>
    <w:rsid w:val="00A3357C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765A"/>
    <w:rsid w:val="00A514D5"/>
    <w:rsid w:val="00A51A59"/>
    <w:rsid w:val="00A53CF8"/>
    <w:rsid w:val="00A550D4"/>
    <w:rsid w:val="00A563CD"/>
    <w:rsid w:val="00A5694F"/>
    <w:rsid w:val="00A60922"/>
    <w:rsid w:val="00A60E74"/>
    <w:rsid w:val="00A61714"/>
    <w:rsid w:val="00A617BD"/>
    <w:rsid w:val="00A62704"/>
    <w:rsid w:val="00A62A7B"/>
    <w:rsid w:val="00A62F9C"/>
    <w:rsid w:val="00A63518"/>
    <w:rsid w:val="00A638CE"/>
    <w:rsid w:val="00A650D0"/>
    <w:rsid w:val="00A65AFE"/>
    <w:rsid w:val="00A6665D"/>
    <w:rsid w:val="00A666DE"/>
    <w:rsid w:val="00A67CE1"/>
    <w:rsid w:val="00A73A84"/>
    <w:rsid w:val="00A74363"/>
    <w:rsid w:val="00A74841"/>
    <w:rsid w:val="00A7533F"/>
    <w:rsid w:val="00A7769B"/>
    <w:rsid w:val="00A81697"/>
    <w:rsid w:val="00A83A59"/>
    <w:rsid w:val="00A83DC2"/>
    <w:rsid w:val="00A846EC"/>
    <w:rsid w:val="00A8486C"/>
    <w:rsid w:val="00A84C73"/>
    <w:rsid w:val="00A84F52"/>
    <w:rsid w:val="00A85D9A"/>
    <w:rsid w:val="00A86168"/>
    <w:rsid w:val="00A877B7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CB3"/>
    <w:rsid w:val="00AB7FF3"/>
    <w:rsid w:val="00AC0FF2"/>
    <w:rsid w:val="00AC1A53"/>
    <w:rsid w:val="00AC1AFC"/>
    <w:rsid w:val="00AC2104"/>
    <w:rsid w:val="00AC2A41"/>
    <w:rsid w:val="00AC307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80D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1AA"/>
    <w:rsid w:val="00B13829"/>
    <w:rsid w:val="00B14B42"/>
    <w:rsid w:val="00B151C7"/>
    <w:rsid w:val="00B1678B"/>
    <w:rsid w:val="00B172B9"/>
    <w:rsid w:val="00B17E46"/>
    <w:rsid w:val="00B235CC"/>
    <w:rsid w:val="00B23A8B"/>
    <w:rsid w:val="00B267B4"/>
    <w:rsid w:val="00B27C86"/>
    <w:rsid w:val="00B34320"/>
    <w:rsid w:val="00B36843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87F9C"/>
    <w:rsid w:val="00B90D9D"/>
    <w:rsid w:val="00B94FF4"/>
    <w:rsid w:val="00B96815"/>
    <w:rsid w:val="00BA31F0"/>
    <w:rsid w:val="00BA52C9"/>
    <w:rsid w:val="00BA798D"/>
    <w:rsid w:val="00BA7A73"/>
    <w:rsid w:val="00BB0445"/>
    <w:rsid w:val="00BB14DE"/>
    <w:rsid w:val="00BB1FC0"/>
    <w:rsid w:val="00BB4FE7"/>
    <w:rsid w:val="00BB529A"/>
    <w:rsid w:val="00BB60B2"/>
    <w:rsid w:val="00BB720B"/>
    <w:rsid w:val="00BB7B53"/>
    <w:rsid w:val="00BB7D83"/>
    <w:rsid w:val="00BC08A9"/>
    <w:rsid w:val="00BC13E5"/>
    <w:rsid w:val="00BC1D9E"/>
    <w:rsid w:val="00BC422C"/>
    <w:rsid w:val="00BC60B0"/>
    <w:rsid w:val="00BC68FC"/>
    <w:rsid w:val="00BC698D"/>
    <w:rsid w:val="00BD2431"/>
    <w:rsid w:val="00BD2702"/>
    <w:rsid w:val="00BD2891"/>
    <w:rsid w:val="00BD6233"/>
    <w:rsid w:val="00BD62F9"/>
    <w:rsid w:val="00BD6627"/>
    <w:rsid w:val="00BD73CD"/>
    <w:rsid w:val="00BD74E3"/>
    <w:rsid w:val="00BD7C79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9AD"/>
    <w:rsid w:val="00BF2A11"/>
    <w:rsid w:val="00BF4AAD"/>
    <w:rsid w:val="00BF4CC0"/>
    <w:rsid w:val="00BF5829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156"/>
    <w:rsid w:val="00C2268C"/>
    <w:rsid w:val="00C24246"/>
    <w:rsid w:val="00C25915"/>
    <w:rsid w:val="00C25E83"/>
    <w:rsid w:val="00C32A38"/>
    <w:rsid w:val="00C32AD3"/>
    <w:rsid w:val="00C3347D"/>
    <w:rsid w:val="00C346FF"/>
    <w:rsid w:val="00C34DE4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55F2"/>
    <w:rsid w:val="00C56329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70C22"/>
    <w:rsid w:val="00C7298A"/>
    <w:rsid w:val="00C729D2"/>
    <w:rsid w:val="00C73440"/>
    <w:rsid w:val="00C73F2F"/>
    <w:rsid w:val="00C75627"/>
    <w:rsid w:val="00C757C5"/>
    <w:rsid w:val="00C761CE"/>
    <w:rsid w:val="00C81A60"/>
    <w:rsid w:val="00C82C88"/>
    <w:rsid w:val="00C86D44"/>
    <w:rsid w:val="00C90BB5"/>
    <w:rsid w:val="00C91090"/>
    <w:rsid w:val="00C923B9"/>
    <w:rsid w:val="00C93339"/>
    <w:rsid w:val="00C9398A"/>
    <w:rsid w:val="00C93EC1"/>
    <w:rsid w:val="00C97D83"/>
    <w:rsid w:val="00CA0688"/>
    <w:rsid w:val="00CA65B5"/>
    <w:rsid w:val="00CA6A88"/>
    <w:rsid w:val="00CB0598"/>
    <w:rsid w:val="00CB1334"/>
    <w:rsid w:val="00CB13FC"/>
    <w:rsid w:val="00CB36B0"/>
    <w:rsid w:val="00CB4A30"/>
    <w:rsid w:val="00CB623C"/>
    <w:rsid w:val="00CB66BE"/>
    <w:rsid w:val="00CB6F82"/>
    <w:rsid w:val="00CC0715"/>
    <w:rsid w:val="00CC12F9"/>
    <w:rsid w:val="00CC29EA"/>
    <w:rsid w:val="00CC3778"/>
    <w:rsid w:val="00CC52E7"/>
    <w:rsid w:val="00CC6F5F"/>
    <w:rsid w:val="00CC7B8C"/>
    <w:rsid w:val="00CD1534"/>
    <w:rsid w:val="00CD153D"/>
    <w:rsid w:val="00CD1BCF"/>
    <w:rsid w:val="00CD1ED2"/>
    <w:rsid w:val="00CD21B8"/>
    <w:rsid w:val="00CD478A"/>
    <w:rsid w:val="00CD4A2D"/>
    <w:rsid w:val="00CD5F2A"/>
    <w:rsid w:val="00CD5F8F"/>
    <w:rsid w:val="00CE029C"/>
    <w:rsid w:val="00CE11E0"/>
    <w:rsid w:val="00CE16E2"/>
    <w:rsid w:val="00CE5838"/>
    <w:rsid w:val="00CE7C46"/>
    <w:rsid w:val="00CF217E"/>
    <w:rsid w:val="00CF4303"/>
    <w:rsid w:val="00CF5A0E"/>
    <w:rsid w:val="00CF6127"/>
    <w:rsid w:val="00CF6622"/>
    <w:rsid w:val="00CF73F0"/>
    <w:rsid w:val="00D0194D"/>
    <w:rsid w:val="00D040D1"/>
    <w:rsid w:val="00D05DE5"/>
    <w:rsid w:val="00D109E0"/>
    <w:rsid w:val="00D1148A"/>
    <w:rsid w:val="00D13895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30D9F"/>
    <w:rsid w:val="00D3184C"/>
    <w:rsid w:val="00D31EFC"/>
    <w:rsid w:val="00D32D9E"/>
    <w:rsid w:val="00D3473D"/>
    <w:rsid w:val="00D359E1"/>
    <w:rsid w:val="00D36B8F"/>
    <w:rsid w:val="00D37D74"/>
    <w:rsid w:val="00D400DC"/>
    <w:rsid w:val="00D40909"/>
    <w:rsid w:val="00D41F9A"/>
    <w:rsid w:val="00D44DFD"/>
    <w:rsid w:val="00D45D3B"/>
    <w:rsid w:val="00D47760"/>
    <w:rsid w:val="00D47ACD"/>
    <w:rsid w:val="00D511B4"/>
    <w:rsid w:val="00D5160C"/>
    <w:rsid w:val="00D51DEB"/>
    <w:rsid w:val="00D525A2"/>
    <w:rsid w:val="00D539A3"/>
    <w:rsid w:val="00D5638A"/>
    <w:rsid w:val="00D61037"/>
    <w:rsid w:val="00D618BE"/>
    <w:rsid w:val="00D65C8A"/>
    <w:rsid w:val="00D65EAA"/>
    <w:rsid w:val="00D71C41"/>
    <w:rsid w:val="00D72499"/>
    <w:rsid w:val="00D72511"/>
    <w:rsid w:val="00D7375F"/>
    <w:rsid w:val="00D73785"/>
    <w:rsid w:val="00D77B53"/>
    <w:rsid w:val="00D80891"/>
    <w:rsid w:val="00D83427"/>
    <w:rsid w:val="00D8458F"/>
    <w:rsid w:val="00D84A23"/>
    <w:rsid w:val="00D850E0"/>
    <w:rsid w:val="00D854AF"/>
    <w:rsid w:val="00D85E20"/>
    <w:rsid w:val="00D92924"/>
    <w:rsid w:val="00D93870"/>
    <w:rsid w:val="00D95296"/>
    <w:rsid w:val="00D956B6"/>
    <w:rsid w:val="00D961DC"/>
    <w:rsid w:val="00D97D77"/>
    <w:rsid w:val="00DA05B3"/>
    <w:rsid w:val="00DA1074"/>
    <w:rsid w:val="00DA4F57"/>
    <w:rsid w:val="00DA79AE"/>
    <w:rsid w:val="00DA7DF6"/>
    <w:rsid w:val="00DA7FB4"/>
    <w:rsid w:val="00DB2FF3"/>
    <w:rsid w:val="00DB37C4"/>
    <w:rsid w:val="00DB3BEB"/>
    <w:rsid w:val="00DB4DBA"/>
    <w:rsid w:val="00DB681F"/>
    <w:rsid w:val="00DB74BC"/>
    <w:rsid w:val="00DC05F2"/>
    <w:rsid w:val="00DC129C"/>
    <w:rsid w:val="00DC20B3"/>
    <w:rsid w:val="00DC4874"/>
    <w:rsid w:val="00DC499E"/>
    <w:rsid w:val="00DC5D95"/>
    <w:rsid w:val="00DC789F"/>
    <w:rsid w:val="00DD0BD1"/>
    <w:rsid w:val="00DD24A4"/>
    <w:rsid w:val="00DD5F59"/>
    <w:rsid w:val="00DE3372"/>
    <w:rsid w:val="00DE388E"/>
    <w:rsid w:val="00DE5945"/>
    <w:rsid w:val="00DE5EC2"/>
    <w:rsid w:val="00DE6626"/>
    <w:rsid w:val="00DE6808"/>
    <w:rsid w:val="00DF04A9"/>
    <w:rsid w:val="00DF15FF"/>
    <w:rsid w:val="00DF1988"/>
    <w:rsid w:val="00DF1EDB"/>
    <w:rsid w:val="00DF2C29"/>
    <w:rsid w:val="00DF312C"/>
    <w:rsid w:val="00DF566F"/>
    <w:rsid w:val="00DF6014"/>
    <w:rsid w:val="00E002A0"/>
    <w:rsid w:val="00E004B1"/>
    <w:rsid w:val="00E028D4"/>
    <w:rsid w:val="00E03104"/>
    <w:rsid w:val="00E03A66"/>
    <w:rsid w:val="00E07323"/>
    <w:rsid w:val="00E11CE2"/>
    <w:rsid w:val="00E12DDD"/>
    <w:rsid w:val="00E12E0C"/>
    <w:rsid w:val="00E13059"/>
    <w:rsid w:val="00E130B5"/>
    <w:rsid w:val="00E14261"/>
    <w:rsid w:val="00E15338"/>
    <w:rsid w:val="00E1575D"/>
    <w:rsid w:val="00E16C40"/>
    <w:rsid w:val="00E20309"/>
    <w:rsid w:val="00E21264"/>
    <w:rsid w:val="00E21E4B"/>
    <w:rsid w:val="00E22EB2"/>
    <w:rsid w:val="00E246FE"/>
    <w:rsid w:val="00E24768"/>
    <w:rsid w:val="00E25D4C"/>
    <w:rsid w:val="00E26E08"/>
    <w:rsid w:val="00E27EF6"/>
    <w:rsid w:val="00E311F6"/>
    <w:rsid w:val="00E31489"/>
    <w:rsid w:val="00E33132"/>
    <w:rsid w:val="00E33DB7"/>
    <w:rsid w:val="00E34266"/>
    <w:rsid w:val="00E36913"/>
    <w:rsid w:val="00E37010"/>
    <w:rsid w:val="00E40FCC"/>
    <w:rsid w:val="00E437F8"/>
    <w:rsid w:val="00E44308"/>
    <w:rsid w:val="00E44AE9"/>
    <w:rsid w:val="00E459CB"/>
    <w:rsid w:val="00E462F8"/>
    <w:rsid w:val="00E475D5"/>
    <w:rsid w:val="00E52224"/>
    <w:rsid w:val="00E52435"/>
    <w:rsid w:val="00E52680"/>
    <w:rsid w:val="00E52F50"/>
    <w:rsid w:val="00E54953"/>
    <w:rsid w:val="00E54C62"/>
    <w:rsid w:val="00E55A3C"/>
    <w:rsid w:val="00E62ACC"/>
    <w:rsid w:val="00E64198"/>
    <w:rsid w:val="00E64E25"/>
    <w:rsid w:val="00E66134"/>
    <w:rsid w:val="00E66874"/>
    <w:rsid w:val="00E66F66"/>
    <w:rsid w:val="00E67175"/>
    <w:rsid w:val="00E7207B"/>
    <w:rsid w:val="00E735DF"/>
    <w:rsid w:val="00E74BEC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B4C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CDC"/>
    <w:rsid w:val="00EB3FE1"/>
    <w:rsid w:val="00EB44A4"/>
    <w:rsid w:val="00EB45CE"/>
    <w:rsid w:val="00EB4D3D"/>
    <w:rsid w:val="00EB513C"/>
    <w:rsid w:val="00EB579D"/>
    <w:rsid w:val="00EB6FB8"/>
    <w:rsid w:val="00EB7061"/>
    <w:rsid w:val="00EC013D"/>
    <w:rsid w:val="00EC20DB"/>
    <w:rsid w:val="00EC54C6"/>
    <w:rsid w:val="00EC6793"/>
    <w:rsid w:val="00EC73EB"/>
    <w:rsid w:val="00ED1759"/>
    <w:rsid w:val="00ED4078"/>
    <w:rsid w:val="00ED48BA"/>
    <w:rsid w:val="00ED5A4C"/>
    <w:rsid w:val="00ED6182"/>
    <w:rsid w:val="00ED68C4"/>
    <w:rsid w:val="00ED6907"/>
    <w:rsid w:val="00ED7C2C"/>
    <w:rsid w:val="00EE106E"/>
    <w:rsid w:val="00EE38D2"/>
    <w:rsid w:val="00EE3B5D"/>
    <w:rsid w:val="00EE627E"/>
    <w:rsid w:val="00EE6A93"/>
    <w:rsid w:val="00EE7403"/>
    <w:rsid w:val="00EF0180"/>
    <w:rsid w:val="00EF0545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1AC6"/>
    <w:rsid w:val="00F06EA5"/>
    <w:rsid w:val="00F072BD"/>
    <w:rsid w:val="00F0759D"/>
    <w:rsid w:val="00F075CD"/>
    <w:rsid w:val="00F104DC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7302"/>
    <w:rsid w:val="00F30059"/>
    <w:rsid w:val="00F3014D"/>
    <w:rsid w:val="00F3028D"/>
    <w:rsid w:val="00F3140B"/>
    <w:rsid w:val="00F33F17"/>
    <w:rsid w:val="00F3476D"/>
    <w:rsid w:val="00F35529"/>
    <w:rsid w:val="00F361F9"/>
    <w:rsid w:val="00F3691E"/>
    <w:rsid w:val="00F405D8"/>
    <w:rsid w:val="00F4094D"/>
    <w:rsid w:val="00F51F6E"/>
    <w:rsid w:val="00F52D45"/>
    <w:rsid w:val="00F52F5E"/>
    <w:rsid w:val="00F53A77"/>
    <w:rsid w:val="00F54069"/>
    <w:rsid w:val="00F545BB"/>
    <w:rsid w:val="00F549E9"/>
    <w:rsid w:val="00F54F72"/>
    <w:rsid w:val="00F551EB"/>
    <w:rsid w:val="00F56BA7"/>
    <w:rsid w:val="00F56D52"/>
    <w:rsid w:val="00F60492"/>
    <w:rsid w:val="00F614DB"/>
    <w:rsid w:val="00F61B11"/>
    <w:rsid w:val="00F61CCA"/>
    <w:rsid w:val="00F61E43"/>
    <w:rsid w:val="00F6347C"/>
    <w:rsid w:val="00F70025"/>
    <w:rsid w:val="00F700AB"/>
    <w:rsid w:val="00F70154"/>
    <w:rsid w:val="00F71A9A"/>
    <w:rsid w:val="00F72629"/>
    <w:rsid w:val="00F73A37"/>
    <w:rsid w:val="00F74CFB"/>
    <w:rsid w:val="00F80000"/>
    <w:rsid w:val="00F819D9"/>
    <w:rsid w:val="00F81A7B"/>
    <w:rsid w:val="00F81C00"/>
    <w:rsid w:val="00F825F3"/>
    <w:rsid w:val="00F82A7B"/>
    <w:rsid w:val="00F85680"/>
    <w:rsid w:val="00F86B22"/>
    <w:rsid w:val="00F91E85"/>
    <w:rsid w:val="00F9240D"/>
    <w:rsid w:val="00F92775"/>
    <w:rsid w:val="00F92A5C"/>
    <w:rsid w:val="00F9350A"/>
    <w:rsid w:val="00F9373C"/>
    <w:rsid w:val="00F94923"/>
    <w:rsid w:val="00F94E9E"/>
    <w:rsid w:val="00F965B4"/>
    <w:rsid w:val="00F96EA0"/>
    <w:rsid w:val="00FA0CE5"/>
    <w:rsid w:val="00FA1771"/>
    <w:rsid w:val="00FA1981"/>
    <w:rsid w:val="00FA1CDF"/>
    <w:rsid w:val="00FA2F5C"/>
    <w:rsid w:val="00FA51A5"/>
    <w:rsid w:val="00FA5864"/>
    <w:rsid w:val="00FA5BBC"/>
    <w:rsid w:val="00FA6F02"/>
    <w:rsid w:val="00FA7803"/>
    <w:rsid w:val="00FB0FA1"/>
    <w:rsid w:val="00FB12D4"/>
    <w:rsid w:val="00FB1716"/>
    <w:rsid w:val="00FB2063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6D3F"/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napToGrid w:val="0"/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napToGrid w:val="0"/>
      <w:spacing w:beforeLines="50" w:before="50" w:afterLines="50" w:after="5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snapToGrid w:val="0"/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 w:val="24"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196D36"/>
    <w:pPr>
      <w:tabs>
        <w:tab w:val="right" w:leader="dot" w:pos="9736"/>
      </w:tabs>
      <w:snapToGrid w:val="0"/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196D36"/>
    <w:pPr>
      <w:snapToGrid w:val="0"/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196D36"/>
    <w:pPr>
      <w:snapToGrid w:val="0"/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xt-mb-text">
    <w:name w:val="ext-mb-text"/>
    <w:basedOn w:val="a0"/>
    <w:rsid w:val="0010647F"/>
  </w:style>
  <w:style w:type="character" w:customStyle="1" w:styleId="x-fieldset-header-text">
    <w:name w:val="x-fieldset-header-text"/>
    <w:basedOn w:val="a0"/>
    <w:rsid w:val="00CD5F8F"/>
  </w:style>
  <w:style w:type="character" w:styleId="af7">
    <w:name w:val="FollowedHyperlink"/>
    <w:basedOn w:val="a0"/>
    <w:uiPriority w:val="99"/>
    <w:semiHidden/>
    <w:unhideWhenUsed/>
    <w:rsid w:val="0028759D"/>
    <w:rPr>
      <w:color w:val="954F72" w:themeColor="followedHyperlink"/>
      <w:u w:val="single"/>
    </w:rPr>
  </w:style>
  <w:style w:type="paragraph" w:styleId="af8">
    <w:name w:val="No Spacing"/>
    <w:uiPriority w:val="1"/>
    <w:qFormat/>
    <w:rsid w:val="00F60492"/>
    <w:rPr>
      <w:rFonts w:eastAsia="微软雅黑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5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085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591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540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528138">
                      <w:marLeft w:val="225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1716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833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5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710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3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688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492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36415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538685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4954688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318237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660860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527929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52917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8412456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260444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593011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998436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1469652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762507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695494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203782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4431399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4077478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75212095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49969069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8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9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72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562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219975">
                      <w:marLeft w:val="225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48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7034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300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854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259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584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5775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6449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987904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56445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5895424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860967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4976951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183907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159858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830821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1361434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3566647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569863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30494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038485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874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0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4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43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1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5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863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704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45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474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54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762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34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158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95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2141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0434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889407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997734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5563199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8692844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154243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500363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510035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734033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963139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622715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5141843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68452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180574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3619866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9368467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933703261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992876847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632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72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530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970932">
                      <w:marLeft w:val="225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174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3163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924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397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246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659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3079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84461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926112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14476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9524121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385571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827090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615687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08550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263244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421739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2671042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7791602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6099520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6258233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794782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8888798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3845232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500432947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61348561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17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5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237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811325">
                      <w:marLeft w:val="225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978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3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7429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286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4011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1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371539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47301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50301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576032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1946462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7727821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698599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7290041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505428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35457504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1470823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5923377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0368812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8368282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864186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5148068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2232119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619531552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206559566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31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0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275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62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9896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09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2039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3806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23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99453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498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88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6046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9657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19637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8804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25642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4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416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904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553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67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plmuat.hikvision.com/Windchill/ptc1/hermes?processType=CISM&amp;pboid=ext.hikvision.plm.generic.order.GeneralOrder:2415043906&amp;wfoid=wt.workflow.engine.WfProcess:2415043916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24AC"/>
    <w:rsid w:val="000A178B"/>
    <w:rsid w:val="000B2296"/>
    <w:rsid w:val="000C069F"/>
    <w:rsid w:val="000D10CB"/>
    <w:rsid w:val="000F7642"/>
    <w:rsid w:val="00100DB5"/>
    <w:rsid w:val="00126E42"/>
    <w:rsid w:val="00150792"/>
    <w:rsid w:val="00154585"/>
    <w:rsid w:val="001630D1"/>
    <w:rsid w:val="00183953"/>
    <w:rsid w:val="00184727"/>
    <w:rsid w:val="001B00E2"/>
    <w:rsid w:val="001B6435"/>
    <w:rsid w:val="001D57EA"/>
    <w:rsid w:val="002219FF"/>
    <w:rsid w:val="0022336E"/>
    <w:rsid w:val="00230C0F"/>
    <w:rsid w:val="002328D1"/>
    <w:rsid w:val="00233E76"/>
    <w:rsid w:val="0027467D"/>
    <w:rsid w:val="00284444"/>
    <w:rsid w:val="0029023D"/>
    <w:rsid w:val="002A2ED8"/>
    <w:rsid w:val="002B1D5D"/>
    <w:rsid w:val="002C3223"/>
    <w:rsid w:val="002F0AF1"/>
    <w:rsid w:val="002F3A6B"/>
    <w:rsid w:val="002F4A49"/>
    <w:rsid w:val="003120A2"/>
    <w:rsid w:val="00315F04"/>
    <w:rsid w:val="00330637"/>
    <w:rsid w:val="00352979"/>
    <w:rsid w:val="00374A21"/>
    <w:rsid w:val="0039377F"/>
    <w:rsid w:val="003B1982"/>
    <w:rsid w:val="003C2075"/>
    <w:rsid w:val="003D773D"/>
    <w:rsid w:val="003F263D"/>
    <w:rsid w:val="00411F1F"/>
    <w:rsid w:val="0041647F"/>
    <w:rsid w:val="004176E5"/>
    <w:rsid w:val="0043595B"/>
    <w:rsid w:val="00465FFF"/>
    <w:rsid w:val="004C12F9"/>
    <w:rsid w:val="004C3E80"/>
    <w:rsid w:val="00501A34"/>
    <w:rsid w:val="00505F5C"/>
    <w:rsid w:val="00516F0C"/>
    <w:rsid w:val="00556F95"/>
    <w:rsid w:val="005670C5"/>
    <w:rsid w:val="00590B76"/>
    <w:rsid w:val="005924F7"/>
    <w:rsid w:val="00592DC9"/>
    <w:rsid w:val="00595229"/>
    <w:rsid w:val="005B5B5D"/>
    <w:rsid w:val="005E2A69"/>
    <w:rsid w:val="005F11F2"/>
    <w:rsid w:val="00602FB1"/>
    <w:rsid w:val="00611DA6"/>
    <w:rsid w:val="00613F22"/>
    <w:rsid w:val="0063032E"/>
    <w:rsid w:val="00630BE9"/>
    <w:rsid w:val="0065670D"/>
    <w:rsid w:val="006578FF"/>
    <w:rsid w:val="00694F19"/>
    <w:rsid w:val="00695F37"/>
    <w:rsid w:val="006A18AC"/>
    <w:rsid w:val="006B70D5"/>
    <w:rsid w:val="006F209C"/>
    <w:rsid w:val="0075054A"/>
    <w:rsid w:val="00765A63"/>
    <w:rsid w:val="00765F15"/>
    <w:rsid w:val="00766473"/>
    <w:rsid w:val="007800EE"/>
    <w:rsid w:val="00792C4D"/>
    <w:rsid w:val="00794205"/>
    <w:rsid w:val="007A4D32"/>
    <w:rsid w:val="007A53EB"/>
    <w:rsid w:val="007C44C1"/>
    <w:rsid w:val="007F0363"/>
    <w:rsid w:val="007F3FC0"/>
    <w:rsid w:val="007F442C"/>
    <w:rsid w:val="007F64BD"/>
    <w:rsid w:val="008034DF"/>
    <w:rsid w:val="00830713"/>
    <w:rsid w:val="00833E65"/>
    <w:rsid w:val="008753EA"/>
    <w:rsid w:val="00876DFB"/>
    <w:rsid w:val="008A1535"/>
    <w:rsid w:val="008C0ABD"/>
    <w:rsid w:val="008C4EFB"/>
    <w:rsid w:val="008D5FD4"/>
    <w:rsid w:val="008D631F"/>
    <w:rsid w:val="009362CF"/>
    <w:rsid w:val="009774F6"/>
    <w:rsid w:val="0099114F"/>
    <w:rsid w:val="00991BE5"/>
    <w:rsid w:val="009F1071"/>
    <w:rsid w:val="00A36995"/>
    <w:rsid w:val="00A6020A"/>
    <w:rsid w:val="00A70479"/>
    <w:rsid w:val="00A75720"/>
    <w:rsid w:val="00A96714"/>
    <w:rsid w:val="00AC3060"/>
    <w:rsid w:val="00AC614B"/>
    <w:rsid w:val="00AE0B31"/>
    <w:rsid w:val="00B41182"/>
    <w:rsid w:val="00B63662"/>
    <w:rsid w:val="00B9665D"/>
    <w:rsid w:val="00B970ED"/>
    <w:rsid w:val="00BC712F"/>
    <w:rsid w:val="00C15487"/>
    <w:rsid w:val="00C3263C"/>
    <w:rsid w:val="00C34DA4"/>
    <w:rsid w:val="00C56A7B"/>
    <w:rsid w:val="00C62E2E"/>
    <w:rsid w:val="00C94D1C"/>
    <w:rsid w:val="00CA6211"/>
    <w:rsid w:val="00CA7C90"/>
    <w:rsid w:val="00CB169D"/>
    <w:rsid w:val="00CC1CFC"/>
    <w:rsid w:val="00CC2FC3"/>
    <w:rsid w:val="00CC58BA"/>
    <w:rsid w:val="00CC7681"/>
    <w:rsid w:val="00CC7A46"/>
    <w:rsid w:val="00CD09C9"/>
    <w:rsid w:val="00CD79AF"/>
    <w:rsid w:val="00CE67FD"/>
    <w:rsid w:val="00D30F3B"/>
    <w:rsid w:val="00D42A9A"/>
    <w:rsid w:val="00D45B81"/>
    <w:rsid w:val="00D770B5"/>
    <w:rsid w:val="00D772EF"/>
    <w:rsid w:val="00D87890"/>
    <w:rsid w:val="00DB5E91"/>
    <w:rsid w:val="00DC1BBB"/>
    <w:rsid w:val="00DD3F8D"/>
    <w:rsid w:val="00DE3430"/>
    <w:rsid w:val="00DE4A95"/>
    <w:rsid w:val="00DF69AA"/>
    <w:rsid w:val="00E04EDE"/>
    <w:rsid w:val="00E05005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22C03"/>
    <w:rsid w:val="00F63721"/>
    <w:rsid w:val="00F82051"/>
    <w:rsid w:val="00F832AE"/>
    <w:rsid w:val="00FB1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A6756D-D7C5-4639-9829-A6793BB3062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679BE7-C10A-4FE6-8227-64F86F5E2FA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FDF4644-2E99-41D1-A252-36974A6EDAFC}">
  <ds:schemaRefs>
    <ds:schemaRef ds:uri="http://schemas.microsoft.com/office/2006/documentManagement/types"/>
    <ds:schemaRef ds:uri="http://purl.org/dc/dcmitype/"/>
    <ds:schemaRef ds:uri="http://purl.org/dc/terms/"/>
    <ds:schemaRef ds:uri="http://www.w3.org/XML/1998/namespace"/>
    <ds:schemaRef ds:uri="http://purl.org/dc/elements/1.1/"/>
    <ds:schemaRef ds:uri="6c8a5a41-767c-4c83-8f19-e32693729925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F69B01C6-49C7-483D-9849-6EDF8D4C81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25</TotalTime>
  <Pages>7</Pages>
  <Words>709</Words>
  <Characters>404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123</cp:revision>
  <dcterms:created xsi:type="dcterms:W3CDTF">2021-01-18T05:43:00Z</dcterms:created>
  <dcterms:modified xsi:type="dcterms:W3CDTF">2024-12-13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